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E393D2" w14:textId="7E413226" w:rsidR="000300F7" w:rsidRDefault="000300F7" w:rsidP="000300F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bis-e</w:t>
      </w:r>
      <w:r>
        <w:rPr>
          <w:b/>
          <w:noProof/>
          <w:sz w:val="24"/>
        </w:rPr>
        <w:tab/>
        <w:t>S6-</w:t>
      </w:r>
      <w:r w:rsidR="00C9047F" w:rsidRPr="00C9047F">
        <w:rPr>
          <w:b/>
          <w:noProof/>
          <w:sz w:val="24"/>
        </w:rPr>
        <w:t>210824</w:t>
      </w:r>
    </w:p>
    <w:p w14:paraId="2DAAB3CF" w14:textId="77777777" w:rsidR="000300F7" w:rsidRDefault="000300F7" w:rsidP="000300F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>
        <w:rPr>
          <w:b/>
          <w:noProof/>
          <w:sz w:val="22"/>
          <w:szCs w:val="22"/>
        </w:rPr>
        <w:t>12</w:t>
      </w:r>
      <w:r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0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April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D63697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42112043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C9047F">
              <w:rPr>
                <w:b/>
                <w:noProof/>
                <w:sz w:val="28"/>
              </w:rPr>
              <w:t>271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2EC7A8C" w:rsidR="001E41F3" w:rsidRPr="00AB2012" w:rsidRDefault="000300F7" w:rsidP="004C5B4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373ED899" w:rsidR="001E41F3" w:rsidRPr="00AB2012" w:rsidRDefault="00D6369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17.</w:t>
            </w:r>
            <w:r w:rsidR="000300F7">
              <w:rPr>
                <w:b/>
                <w:noProof/>
                <w:sz w:val="28"/>
              </w:rPr>
              <w:t>6</w:t>
            </w:r>
            <w:r w:rsidR="005D645C" w:rsidRPr="00AB20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E81833F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</w:t>
            </w:r>
            <w:r w:rsidR="000300F7">
              <w:rPr>
                <w:noProof/>
              </w:rPr>
              <w:t>down</w:t>
            </w:r>
            <w:r w:rsidRPr="00074B37">
              <w:rPr>
                <w:noProof/>
              </w:rPr>
              <w:t xml:space="preserve">load 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7A1704A0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0300F7">
              <w:t>4</w:t>
            </w:r>
            <w:r w:rsidR="002F52C8" w:rsidRPr="00AB2012">
              <w:t>-</w:t>
            </w:r>
            <w:r w:rsidR="000300F7">
              <w:t>12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3E124B" w14:textId="2E726E42" w:rsidR="005B38B6" w:rsidRDefault="005B5E64" w:rsidP="005B5E6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download </w:t>
            </w:r>
            <w:r w:rsidRPr="00074B37">
              <w:rPr>
                <w:noProof/>
              </w:rPr>
              <w:t xml:space="preserve">based on HTTP </w:t>
            </w:r>
            <w:r>
              <w:rPr>
                <w:noProof/>
              </w:rPr>
              <w:t xml:space="preserve">is defined directly between an MCData client and the MCData content server without the involvement of the MCData server, as described in clause 7.5.2.3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. </w:t>
            </w:r>
            <w:r w:rsidR="005B38B6">
              <w:rPr>
                <w:noProof/>
              </w:rPr>
              <w:t xml:space="preserve">However, as specified within the architectural requirements in clause 5.8.2, the MCData system shall request network resources with required QoS based on PCC procedures (e.g. via Rx to a PCRF) for MCData communications, e.g. MCData file downloads. </w:t>
            </w:r>
          </w:p>
          <w:p w14:paraId="76FCAA72" w14:textId="5623DAC3" w:rsidR="005B38B6" w:rsidRDefault="005B38B6" w:rsidP="005B5E64">
            <w:pPr>
              <w:pStyle w:val="CRCoverPage"/>
              <w:spacing w:after="0"/>
              <w:rPr>
                <w:noProof/>
              </w:rPr>
            </w:pPr>
          </w:p>
          <w:p w14:paraId="448370E3" w14:textId="3FA1F2AD" w:rsidR="005B38B6" w:rsidRDefault="005B38B6" w:rsidP="005B5E6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Providing such MCData communications with a best effort QoS </w:t>
            </w:r>
            <w:r w:rsidR="005B5E64">
              <w:rPr>
                <w:noProof/>
              </w:rPr>
              <w:t xml:space="preserve">becomes specially critical for the case of congested network loads and an MCData user in an emergency state. </w:t>
            </w:r>
          </w:p>
          <w:p w14:paraId="55607339" w14:textId="77777777" w:rsidR="005B38B6" w:rsidRDefault="005B38B6" w:rsidP="005B5E64">
            <w:pPr>
              <w:pStyle w:val="CRCoverPage"/>
              <w:spacing w:after="0"/>
              <w:rPr>
                <w:noProof/>
              </w:rPr>
            </w:pPr>
          </w:p>
          <w:p w14:paraId="492A0E4C" w14:textId="758C4C14" w:rsidR="00352CF9" w:rsidRPr="00AB2012" w:rsidRDefault="005F0962" w:rsidP="005B38B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refore, it is needed to introduce a procedure where the MCData server </w:t>
            </w:r>
            <w:r w:rsidR="00C9047F">
              <w:rPr>
                <w:noProof/>
              </w:rPr>
              <w:t xml:space="preserve">is able </w:t>
            </w:r>
            <w:r>
              <w:rPr>
                <w:noProof/>
              </w:rPr>
              <w:t>to</w:t>
            </w:r>
            <w:r w:rsidR="005B5E64" w:rsidRPr="00CF3816">
              <w:rPr>
                <w:noProof/>
              </w:rPr>
              <w:t xml:space="preserve"> request the 3GPP system the configuration of the required priority of the underlying bearers</w:t>
            </w:r>
            <w:r>
              <w:rPr>
                <w:noProof/>
              </w:rPr>
              <w:t xml:space="preserve"> to be used for the corresponding MCData file downloads</w:t>
            </w:r>
            <w:r w:rsidR="005B5E64" w:rsidRPr="00CF3816">
              <w:rPr>
                <w:noProof/>
              </w:rPr>
              <w:t>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3F4C151" w:rsidR="001E41F3" w:rsidRPr="00AB2012" w:rsidRDefault="0001106D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Likewise, a</w:t>
            </w:r>
            <w:r w:rsidR="0029733D">
              <w:rPr>
                <w:noProof/>
              </w:rPr>
              <w:t>s defined for the case of MCData file upload in clause 7.5.2.2.4, a</w:t>
            </w:r>
            <w:r w:rsidR="00074B37" w:rsidRPr="00074B37">
              <w:rPr>
                <w:noProof/>
              </w:rPr>
              <w:t xml:space="preserve"> </w:t>
            </w:r>
            <w:r w:rsidR="0029733D">
              <w:rPr>
                <w:noProof/>
              </w:rPr>
              <w:t>procedure</w:t>
            </w:r>
            <w:r w:rsidR="00074B37"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 w:rsidR="00074B37">
              <w:rPr>
                <w:noProof/>
              </w:rPr>
              <w:t>the request of</w:t>
            </w:r>
            <w:r w:rsidR="00074B37" w:rsidRPr="00074B37">
              <w:rPr>
                <w:noProof/>
              </w:rPr>
              <w:t xml:space="preserve"> network resources </w:t>
            </w:r>
            <w:r w:rsidR="001A568B">
              <w:rPr>
                <w:noProof/>
              </w:rPr>
              <w:t xml:space="preserve">with required QoS </w:t>
            </w:r>
            <w:r w:rsidR="00507E34">
              <w:rPr>
                <w:noProof/>
              </w:rPr>
              <w:t xml:space="preserve">to the 3GPP system </w:t>
            </w:r>
            <w:r w:rsidR="00074B37" w:rsidRPr="00074B37">
              <w:rPr>
                <w:noProof/>
              </w:rPr>
              <w:t xml:space="preserve">for </w:t>
            </w:r>
            <w:r w:rsidR="00074B37">
              <w:rPr>
                <w:noProof/>
              </w:rPr>
              <w:t xml:space="preserve">MCData file </w:t>
            </w:r>
            <w:r w:rsidR="005B5E64">
              <w:rPr>
                <w:noProof/>
              </w:rPr>
              <w:t>down</w:t>
            </w:r>
            <w:r w:rsidR="00074B37">
              <w:rPr>
                <w:noProof/>
              </w:rPr>
              <w:t>load</w:t>
            </w:r>
            <w:r w:rsidR="0054344F">
              <w:rPr>
                <w:noProof/>
              </w:rPr>
              <w:t>s</w:t>
            </w:r>
            <w:r w:rsidR="00074B37" w:rsidRPr="00074B37">
              <w:rPr>
                <w:noProof/>
              </w:rPr>
              <w:t xml:space="preserve"> </w:t>
            </w:r>
            <w:r w:rsidR="00074B37">
              <w:rPr>
                <w:noProof/>
              </w:rPr>
              <w:t>based on</w:t>
            </w:r>
            <w:r w:rsidR="00074B37"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="00074B37" w:rsidRPr="00074B37">
              <w:rPr>
                <w:noProof/>
              </w:rPr>
              <w:t>he MC</w:t>
            </w:r>
            <w:r w:rsidR="00074B37">
              <w:rPr>
                <w:noProof/>
              </w:rPr>
              <w:t xml:space="preserve">Data file </w:t>
            </w:r>
            <w:r w:rsidR="005B5E64">
              <w:rPr>
                <w:noProof/>
              </w:rPr>
              <w:t>down</w:t>
            </w:r>
            <w:r w:rsidR="00074B37">
              <w:rPr>
                <w:noProof/>
              </w:rPr>
              <w:t xml:space="preserve">load </w:t>
            </w:r>
            <w:r w:rsidR="00074B37"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="00074B37"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="00074B37"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50E9EAC8" w:rsidR="001E41F3" w:rsidRPr="00AB2012" w:rsidRDefault="005B5E64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download based on HTTP </w:t>
            </w:r>
            <w:r w:rsidRPr="00074B37">
              <w:rPr>
                <w:noProof/>
              </w:rPr>
              <w:t xml:space="preserve">can only be reliably provided </w:t>
            </w:r>
            <w:r w:rsidR="005F0962">
              <w:rPr>
                <w:noProof/>
              </w:rPr>
              <w:t xml:space="preserve">with a best effort QoS </w:t>
            </w:r>
            <w:r w:rsidRPr="00074B37">
              <w:rPr>
                <w:noProof/>
              </w:rPr>
              <w:t>when there is low or normal network load, but not in congested network loads</w:t>
            </w:r>
            <w:r>
              <w:rPr>
                <w:noProof/>
              </w:rPr>
              <w:t xml:space="preserve">. Also, HTTP-based MCData communications for MCData users in an emergency state cannot be established with the </w:t>
            </w:r>
            <w:r w:rsidRPr="00CF3816">
              <w:rPr>
                <w:noProof/>
              </w:rPr>
              <w:t>required priority of the underlying bearers</w:t>
            </w:r>
            <w:r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0C234242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 xml:space="preserve">y, </w:t>
            </w:r>
            <w:r w:rsidR="0001106D">
              <w:rPr>
                <w:lang w:eastAsia="zh-CN"/>
              </w:rPr>
              <w:t>7.5.2.3.2</w:t>
            </w:r>
            <w:r w:rsidR="0001106D">
              <w:rPr>
                <w:noProof/>
              </w:rPr>
              <w:t xml:space="preserve">, </w:t>
            </w: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</w:t>
            </w:r>
            <w:r w:rsidR="00BD74B4">
              <w:rPr>
                <w:noProof/>
              </w:rPr>
              <w:t>3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6175450F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proofErr w:type="spellStart"/>
        <w:r>
          <w:rPr>
            <w:rFonts w:eastAsia="SimSun"/>
          </w:rPr>
          <w:t>MCData</w:t>
        </w:r>
        <w:proofErr w:type="spellEnd"/>
        <w:r>
          <w:rPr>
            <w:rFonts w:eastAsia="SimSun"/>
          </w:rPr>
          <w:t xml:space="preserve">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4-07T11:14:00Z">
        <w:r w:rsidR="005B5E64">
          <w:rPr>
            <w:rFonts w:eastAsia="SimSun"/>
          </w:rPr>
          <w:t>down</w:t>
        </w:r>
      </w:ins>
      <w:ins w:id="6" w:author="CamiloS_Ericsson" w:date="2021-02-23T17:57:00Z">
        <w:r>
          <w:rPr>
            <w:rFonts w:eastAsia="SimSun"/>
          </w:rPr>
          <w:t>load request</w:t>
        </w:r>
        <w:bookmarkEnd w:id="2"/>
      </w:ins>
    </w:p>
    <w:p w14:paraId="54247AAD" w14:textId="525E37DA" w:rsidR="00295A8E" w:rsidRDefault="00295A8E" w:rsidP="00295A8E">
      <w:pPr>
        <w:rPr>
          <w:ins w:id="7" w:author="CamiloS_Ericsson" w:date="2021-02-23T17:57:00Z"/>
        </w:rPr>
      </w:pPr>
      <w:ins w:id="8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9" w:author="CamiloS_Ericsson" w:date="2021-02-23T17:58:00Z">
        <w:r>
          <w:rPr>
            <w:lang w:eastAsia="ko-KR"/>
          </w:rPr>
          <w:t>x</w:t>
        </w:r>
      </w:ins>
      <w:ins w:id="10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1" w:author="CamiloS_Ericsson" w:date="2021-02-23T17:58:00Z">
        <w:r>
          <w:rPr>
            <w:lang w:eastAsia="ko-KR"/>
          </w:rPr>
          <w:t xml:space="preserve">file </w:t>
        </w:r>
      </w:ins>
      <w:ins w:id="12" w:author="CamiloS_Ericsson" w:date="2021-04-07T11:14:00Z">
        <w:r w:rsidR="005B5E64">
          <w:rPr>
            <w:lang w:eastAsia="ko-KR"/>
          </w:rPr>
          <w:t>down</w:t>
        </w:r>
      </w:ins>
      <w:ins w:id="13" w:author="CamiloS_Ericsson" w:date="2021-02-23T17:57:00Z">
        <w:r>
          <w:rPr>
            <w:lang w:eastAsia="ko-KR"/>
          </w:rPr>
          <w:t>load request</w:t>
        </w:r>
        <w:r>
          <w:t xml:space="preserve"> sent </w:t>
        </w:r>
        <w:r w:rsidRPr="009E0655">
          <w:t xml:space="preserve">from the </w:t>
        </w:r>
      </w:ins>
      <w:proofErr w:type="spellStart"/>
      <w:ins w:id="14" w:author="CamiloS_Ericsson" w:date="2021-02-23T17:58:00Z">
        <w:r>
          <w:t>MCData</w:t>
        </w:r>
      </w:ins>
      <w:proofErr w:type="spellEnd"/>
      <w:ins w:id="15" w:author="CamiloS_Ericsson" w:date="2021-02-23T17:57:00Z">
        <w:r w:rsidRPr="009E0655">
          <w:t xml:space="preserve"> client to </w:t>
        </w:r>
        <w:r>
          <w:t xml:space="preserve">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37C557FA" w:rsidR="00295A8E" w:rsidRDefault="00295A8E" w:rsidP="00295A8E">
      <w:pPr>
        <w:pStyle w:val="TH"/>
        <w:rPr>
          <w:ins w:id="16" w:author="CamiloS_Ericsson" w:date="2021-02-23T17:57:00Z"/>
        </w:rPr>
      </w:pPr>
      <w:ins w:id="17" w:author="CamiloS_Ericsson" w:date="2021-02-23T17:57:00Z">
        <w:r>
          <w:t>Table 7.5.2.1</w:t>
        </w:r>
        <w:r w:rsidRPr="009E0655">
          <w:t>.</w:t>
        </w:r>
      </w:ins>
      <w:ins w:id="18" w:author="CamiloS_Ericsson" w:date="2021-02-23T17:58:00Z">
        <w:r>
          <w:t>x</w:t>
        </w:r>
      </w:ins>
      <w:ins w:id="19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20" w:author="CamiloS_Ericsson" w:date="2021-02-23T17:58:00Z">
        <w:r>
          <w:rPr>
            <w:lang w:eastAsia="ko-KR"/>
          </w:rPr>
          <w:t xml:space="preserve">file </w:t>
        </w:r>
      </w:ins>
      <w:ins w:id="21" w:author="CamiloS_Ericsson" w:date="2021-04-07T11:14:00Z">
        <w:r w:rsidR="005B5E64">
          <w:rPr>
            <w:lang w:eastAsia="ko-KR"/>
          </w:rPr>
          <w:t>dow</w:t>
        </w:r>
      </w:ins>
      <w:ins w:id="22" w:author="CamiloS_Ericsson" w:date="2021-04-07T11:18:00Z">
        <w:r w:rsidR="005B5E64">
          <w:rPr>
            <w:lang w:eastAsia="ko-KR"/>
          </w:rPr>
          <w:t>n</w:t>
        </w:r>
      </w:ins>
      <w:ins w:id="23" w:author="CamiloS_Ericsson" w:date="2021-02-23T17:57:00Z">
        <w:r>
          <w:rPr>
            <w:lang w:eastAsia="ko-KR"/>
          </w:rPr>
          <w:t>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4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7" w:author="CamiloS_Ericsson" w:date="2021-02-23T17:57:00Z"/>
              </w:rPr>
            </w:pPr>
            <w:ins w:id="28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9" w:author="CamiloS_Ericsson" w:date="2021-02-23T17:57:00Z"/>
              </w:rPr>
            </w:pPr>
            <w:ins w:id="30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31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32" w:author="CamiloS_Ericsson" w:date="2021-02-23T17:57:00Z"/>
                <w:lang w:eastAsia="zh-CN"/>
              </w:rPr>
            </w:pPr>
            <w:proofErr w:type="spellStart"/>
            <w:ins w:id="33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4" w:author="CamiloS_Ericsson" w:date="2021-02-23T17:57:00Z"/>
              </w:rPr>
            </w:pPr>
            <w:ins w:id="35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57D1D9F7" w:rsidR="00295A8E" w:rsidRPr="002C7CB4" w:rsidRDefault="00295A8E" w:rsidP="00206F07">
            <w:pPr>
              <w:pStyle w:val="TAL"/>
              <w:rPr>
                <w:ins w:id="36" w:author="CamiloS_Ericsson" w:date="2021-02-23T17:57:00Z"/>
              </w:rPr>
            </w:pPr>
            <w:ins w:id="37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</w:t>
              </w:r>
            </w:ins>
            <w:ins w:id="38" w:author="CamiloS_Ericsson" w:date="2021-04-07T11:14:00Z">
              <w:r w:rsidR="005B5E64">
                <w:t>down</w:t>
              </w:r>
            </w:ins>
            <w:ins w:id="39" w:author="CamiloS_Ericsson" w:date="2021-02-23T17:57:00Z">
              <w:r w:rsidRPr="002C7CB4">
                <w:t xml:space="preserve">loading </w:t>
              </w:r>
            </w:ins>
            <w:ins w:id="40" w:author="CamiloS_Ericsson" w:date="2021-02-23T18:09:00Z">
              <w:r w:rsidR="002512AA">
                <w:t>the file</w:t>
              </w:r>
            </w:ins>
          </w:p>
        </w:tc>
      </w:tr>
      <w:tr w:rsidR="004B2291" w14:paraId="7B078A33" w14:textId="77777777" w:rsidTr="00206F07">
        <w:trPr>
          <w:jc w:val="center"/>
          <w:ins w:id="41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2C7CB4" w:rsidRDefault="004B2291" w:rsidP="004B2291">
            <w:pPr>
              <w:pStyle w:val="TAL"/>
              <w:rPr>
                <w:ins w:id="42" w:author="CamiloS_Ericsson" w:date="2021-02-24T13:56:00Z"/>
              </w:rPr>
            </w:pPr>
            <w:ins w:id="43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2C7CB4" w:rsidRDefault="004B2291" w:rsidP="004B2291">
            <w:pPr>
              <w:pStyle w:val="TAL"/>
              <w:rPr>
                <w:ins w:id="44" w:author="CamiloS_Ericsson" w:date="2021-02-24T13:56:00Z"/>
              </w:rPr>
            </w:pPr>
            <w:ins w:id="45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2C7CB4" w:rsidRDefault="004B2291" w:rsidP="004B2291">
            <w:pPr>
              <w:pStyle w:val="TAL"/>
              <w:rPr>
                <w:ins w:id="46" w:author="CamiloS_Ericsson" w:date="2021-02-24T13:56:00Z"/>
              </w:rPr>
            </w:pPr>
            <w:ins w:id="47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4B2291" w14:paraId="54E717DE" w14:textId="77777777" w:rsidTr="00206F07">
        <w:trPr>
          <w:jc w:val="center"/>
          <w:ins w:id="48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2C7CB4" w:rsidRDefault="004B2291" w:rsidP="004B2291">
            <w:pPr>
              <w:pStyle w:val="TAL"/>
              <w:rPr>
                <w:ins w:id="49" w:author="CamiloS_Ericsson" w:date="2021-02-23T17:58:00Z"/>
              </w:rPr>
            </w:pPr>
            <w:ins w:id="50" w:author="CamiloS_Ericsson" w:date="2021-02-23T17:59:00Z">
              <w:r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2C7CB4" w:rsidRDefault="004B2291" w:rsidP="004B2291">
            <w:pPr>
              <w:pStyle w:val="TAL"/>
              <w:rPr>
                <w:ins w:id="51" w:author="CamiloS_Ericsson" w:date="2021-02-23T17:58:00Z"/>
              </w:rPr>
            </w:pPr>
            <w:ins w:id="52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21435570" w:rsidR="004B2291" w:rsidRPr="002C7CB4" w:rsidRDefault="004B2291" w:rsidP="004B2291">
            <w:pPr>
              <w:pStyle w:val="TAL"/>
              <w:rPr>
                <w:ins w:id="53" w:author="CamiloS_Ericsson" w:date="2021-02-23T17:58:00Z"/>
              </w:rPr>
            </w:pPr>
            <w:ins w:id="54" w:author="CamiloS_Ericsson" w:date="2021-02-23T17:59:00Z">
              <w:r>
                <w:t xml:space="preserve">Provides access resource details </w:t>
              </w:r>
            </w:ins>
            <w:ins w:id="55" w:author="CamiloS_Ericsson" w:date="2021-02-23T18:00:00Z">
              <w:r>
                <w:t xml:space="preserve">to be used by the </w:t>
              </w:r>
              <w:proofErr w:type="spellStart"/>
              <w:r>
                <w:t>MCData</w:t>
              </w:r>
              <w:proofErr w:type="spellEnd"/>
              <w:r>
                <w:t xml:space="preserve"> client for the</w:t>
              </w:r>
            </w:ins>
            <w:ins w:id="56" w:author="CamiloS_Ericsson" w:date="2021-02-23T17:59:00Z">
              <w:r>
                <w:t xml:space="preserve"> file </w:t>
              </w:r>
            </w:ins>
            <w:ins w:id="57" w:author="CamiloS_Ericsson" w:date="2021-04-07T11:14:00Z">
              <w:r w:rsidR="005B5E64">
                <w:t>down</w:t>
              </w:r>
            </w:ins>
            <w:ins w:id="58" w:author="CamiloS_Ericsson" w:date="2021-02-23T17:59:00Z">
              <w:r>
                <w:t xml:space="preserve">load, e.g. </w:t>
              </w:r>
              <w:r w:rsidRPr="00C3238E">
                <w:t>IP address and port</w:t>
              </w:r>
            </w:ins>
          </w:p>
        </w:tc>
      </w:tr>
      <w:tr w:rsidR="004B2291" w14:paraId="69D9FE61" w14:textId="77777777" w:rsidTr="00206F07">
        <w:trPr>
          <w:jc w:val="center"/>
          <w:ins w:id="59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2C7CB4" w:rsidRDefault="004B2291" w:rsidP="004B2291">
            <w:pPr>
              <w:pStyle w:val="TAL"/>
              <w:rPr>
                <w:ins w:id="60" w:author="CamiloS_Ericsson" w:date="2021-02-23T17:57:00Z"/>
              </w:rPr>
            </w:pPr>
            <w:proofErr w:type="spellStart"/>
            <w:ins w:id="61" w:author="CamiloS_Ericsson" w:date="2021-02-23T18:01:00Z">
              <w:r>
                <w:t>MCData</w:t>
              </w:r>
              <w:proofErr w:type="spellEnd"/>
              <w:r>
                <w:t xml:space="preserve"> c</w:t>
              </w:r>
            </w:ins>
            <w:ins w:id="62" w:author="CamiloS_Ericsson" w:date="2021-02-23T17:57:00Z">
              <w:r w:rsidRPr="002C7CB4">
                <w:t>ontent</w:t>
              </w:r>
            </w:ins>
            <w:ins w:id="63" w:author="CamiloS_Ericsson" w:date="2021-02-23T18:01:00Z">
              <w:r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2C7CB4" w:rsidRDefault="004B2291" w:rsidP="004B2291">
            <w:pPr>
              <w:pStyle w:val="TAL"/>
              <w:rPr>
                <w:ins w:id="64" w:author="CamiloS_Ericsson" w:date="2021-02-23T17:57:00Z"/>
              </w:rPr>
            </w:pPr>
            <w:ins w:id="65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10794196" w:rsidR="004B2291" w:rsidRPr="002C7CB4" w:rsidRDefault="004B2291" w:rsidP="004B2291">
            <w:pPr>
              <w:pStyle w:val="TAL"/>
              <w:rPr>
                <w:ins w:id="66" w:author="CamiloS_Ericsson" w:date="2021-02-23T17:57:00Z"/>
              </w:rPr>
            </w:pPr>
            <w:ins w:id="67" w:author="CamiloS_Ericsson" w:date="2021-02-23T18:01:00Z">
              <w:r>
                <w:t>Provides</w:t>
              </w:r>
            </w:ins>
            <w:ins w:id="68" w:author="CamiloS_Ericsson" w:date="2021-02-23T18:02:00Z">
              <w:r>
                <w:t xml:space="preserve"> information about the target </w:t>
              </w:r>
              <w:proofErr w:type="spellStart"/>
              <w:r>
                <w:t>MCData</w:t>
              </w:r>
              <w:proofErr w:type="spellEnd"/>
              <w:r>
                <w:t xml:space="preserve"> content server, where the file is intended to be</w:t>
              </w:r>
            </w:ins>
            <w:ins w:id="69" w:author="CamiloS_Ericsson" w:date="2021-04-07T11:15:00Z">
              <w:r w:rsidR="005B5E64">
                <w:t xml:space="preserve"> down</w:t>
              </w:r>
            </w:ins>
            <w:ins w:id="70" w:author="CamiloS_Ericsson" w:date="2021-02-23T18:02:00Z">
              <w:r>
                <w:t>loaded</w:t>
              </w:r>
            </w:ins>
            <w:ins w:id="71" w:author="CamiloS_Ericsson" w:date="2021-04-07T11:15:00Z">
              <w:r w:rsidR="005B5E64">
                <w:t xml:space="preserve"> from</w:t>
              </w:r>
            </w:ins>
            <w:ins w:id="72" w:author="CamiloS_Ericsson" w:date="2021-02-23T18:03:00Z">
              <w:r>
                <w:t xml:space="preserve">, e.g. URI or IP address, and port </w:t>
              </w:r>
              <w:r w:rsidRPr="002512AA">
                <w:t>(e.g. standard port 80 for HTTP)</w:t>
              </w:r>
            </w:ins>
          </w:p>
        </w:tc>
      </w:tr>
      <w:tr w:rsidR="00376DB0" w14:paraId="3A11D7E9" w14:textId="77777777" w:rsidTr="00206F07">
        <w:trPr>
          <w:jc w:val="center"/>
          <w:ins w:id="73" w:author="CamiloS_Ericsson" w:date="2021-04-07T11:50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D1F9AC" w14:textId="70E3D894" w:rsidR="00376DB0" w:rsidRDefault="00376DB0" w:rsidP="00376DB0">
            <w:pPr>
              <w:pStyle w:val="TAL"/>
              <w:rPr>
                <w:ins w:id="74" w:author="CamiloS_Ericsson" w:date="2021-04-07T11:50:00Z"/>
              </w:rPr>
            </w:pPr>
            <w:ins w:id="75" w:author="CamiloS_Ericsson" w:date="2021-04-07T11:51:00Z">
              <w:r w:rsidRPr="002C7CB4">
                <w:t>Content reference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640656" w14:textId="6FF89721" w:rsidR="00376DB0" w:rsidRDefault="00376DB0" w:rsidP="00376DB0">
            <w:pPr>
              <w:pStyle w:val="TAL"/>
              <w:rPr>
                <w:ins w:id="76" w:author="CamiloS_Ericsson" w:date="2021-04-07T11:50:00Z"/>
              </w:rPr>
            </w:pPr>
            <w:ins w:id="77" w:author="CamiloS_Ericsson" w:date="2021-04-07T11:51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53FCB1" w14:textId="2ECAC673" w:rsidR="00376DB0" w:rsidRDefault="00376DB0" w:rsidP="00376DB0">
            <w:pPr>
              <w:pStyle w:val="TAL"/>
              <w:rPr>
                <w:ins w:id="78" w:author="CamiloS_Ericsson" w:date="2021-04-07T11:50:00Z"/>
              </w:rPr>
            </w:pPr>
            <w:ins w:id="79" w:author="CamiloS_Ericsson" w:date="2021-04-07T11:51:00Z">
              <w:r w:rsidRPr="002C7CB4">
                <w:t>URL reference to the content to download</w:t>
              </w:r>
            </w:ins>
          </w:p>
        </w:tc>
      </w:tr>
      <w:tr w:rsidR="00376DB0" w14:paraId="2A2C7405" w14:textId="77777777" w:rsidTr="00206F07">
        <w:trPr>
          <w:jc w:val="center"/>
          <w:ins w:id="8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77777777" w:rsidR="00376DB0" w:rsidRPr="002C7CB4" w:rsidRDefault="00376DB0" w:rsidP="00376DB0">
            <w:pPr>
              <w:pStyle w:val="TAL"/>
              <w:rPr>
                <w:ins w:id="81" w:author="CamiloS_Ericsson" w:date="2021-02-23T17:57:00Z"/>
              </w:rPr>
            </w:pPr>
            <w:ins w:id="82" w:author="CamiloS_Ericsson" w:date="2021-02-23T17:57:00Z">
              <w:r w:rsidRPr="00AB5FED">
                <w:t>Emergency indicato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376DB0" w:rsidRPr="002C7CB4" w:rsidRDefault="00376DB0" w:rsidP="00376DB0">
            <w:pPr>
              <w:pStyle w:val="TAL"/>
              <w:rPr>
                <w:ins w:id="83" w:author="CamiloS_Ericsson" w:date="2021-02-23T17:57:00Z"/>
              </w:rPr>
            </w:pPr>
            <w:ins w:id="84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376DB0" w:rsidRPr="002C7CB4" w:rsidRDefault="00376DB0" w:rsidP="00376DB0">
            <w:pPr>
              <w:pStyle w:val="TAL"/>
              <w:rPr>
                <w:ins w:id="85" w:author="CamiloS_Ericsson" w:date="2021-02-23T17:57:00Z"/>
              </w:rPr>
            </w:pPr>
            <w:ins w:id="86" w:author="CamiloS_Ericsson" w:date="2021-02-23T17:57:00Z">
              <w:r>
                <w:t xml:space="preserve">Indicates that the request is for </w:t>
              </w:r>
            </w:ins>
            <w:ins w:id="87" w:author="CamiloS_Ericsson" w:date="2021-02-23T18:08:00Z">
              <w:r>
                <w:t xml:space="preserve">an </w:t>
              </w:r>
            </w:ins>
            <w:proofErr w:type="spellStart"/>
            <w:ins w:id="88" w:author="CamiloS_Ericsson" w:date="2021-02-23T17:57:00Z">
              <w:r>
                <w:t>MCData</w:t>
              </w:r>
              <w:proofErr w:type="spellEnd"/>
              <w:r>
                <w:t xml:space="preserve">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89" w:author="CamiloS_Ericsson" w:date="2021-02-23T17:57:00Z"/>
          <w:rFonts w:eastAsia="SimSun"/>
        </w:rPr>
      </w:pPr>
    </w:p>
    <w:p w14:paraId="70F9C9DF" w14:textId="3E96A456" w:rsidR="00295A8E" w:rsidRPr="00543304" w:rsidRDefault="00295A8E" w:rsidP="00295A8E">
      <w:pPr>
        <w:pStyle w:val="Heading5"/>
        <w:rPr>
          <w:ins w:id="90" w:author="CamiloS_Ericsson" w:date="2021-02-23T17:57:00Z"/>
          <w:rFonts w:eastAsia="SimSun"/>
        </w:rPr>
      </w:pPr>
      <w:bookmarkStart w:id="91" w:name="_Toc59263594"/>
      <w:ins w:id="92" w:author="CamiloS_Ericsson" w:date="2021-02-23T17:57:00Z">
        <w:r w:rsidRPr="00543304">
          <w:rPr>
            <w:rFonts w:eastAsia="SimSun"/>
          </w:rPr>
          <w:t>7.5.2.1.</w:t>
        </w:r>
      </w:ins>
      <w:ins w:id="93" w:author="CamiloS_Ericsson" w:date="2021-02-23T18:13:00Z">
        <w:r w:rsidR="0051444B">
          <w:rPr>
            <w:rFonts w:eastAsia="SimSun"/>
          </w:rPr>
          <w:t>y</w:t>
        </w:r>
      </w:ins>
      <w:ins w:id="94" w:author="CamiloS_Ericsson" w:date="2021-02-23T17:57:00Z">
        <w:r w:rsidRPr="00543304">
          <w:rPr>
            <w:rFonts w:eastAsia="SimSun"/>
          </w:rPr>
          <w:tab/>
        </w:r>
        <w:proofErr w:type="spellStart"/>
        <w:r w:rsidRPr="00543304">
          <w:rPr>
            <w:rFonts w:eastAsia="SimSun"/>
          </w:rPr>
          <w:t>MCData</w:t>
        </w:r>
      </w:ins>
      <w:proofErr w:type="spellEnd"/>
      <w:ins w:id="95" w:author="CamiloS_Ericsson" w:date="2021-02-23T18:10:00Z">
        <w:r w:rsidR="002512AA">
          <w:rPr>
            <w:rFonts w:eastAsia="SimSun"/>
          </w:rPr>
          <w:t xml:space="preserve"> file</w:t>
        </w:r>
      </w:ins>
      <w:ins w:id="96" w:author="CamiloS_Ericsson" w:date="2021-02-23T17:57:00Z">
        <w:r w:rsidRPr="00543304">
          <w:rPr>
            <w:rFonts w:eastAsia="SimSun"/>
          </w:rPr>
          <w:t xml:space="preserve"> </w:t>
        </w:r>
      </w:ins>
      <w:ins w:id="97" w:author="CamiloS_Ericsson" w:date="2021-04-07T11:16:00Z">
        <w:r w:rsidR="005B5E64">
          <w:rPr>
            <w:rFonts w:eastAsia="SimSun"/>
          </w:rPr>
          <w:t>dow</w:t>
        </w:r>
      </w:ins>
      <w:ins w:id="98" w:author="CamiloS_Ericsson_rev1" w:date="2021-04-14T10:39:00Z">
        <w:r w:rsidR="00647B48">
          <w:rPr>
            <w:rFonts w:eastAsia="SimSun"/>
          </w:rPr>
          <w:t>n</w:t>
        </w:r>
      </w:ins>
      <w:ins w:id="99" w:author="CamiloS_Ericsson" w:date="2021-02-23T17:57:00Z">
        <w:r w:rsidRPr="00543304">
          <w:rPr>
            <w:rFonts w:eastAsia="SimSun"/>
          </w:rPr>
          <w:t>load response</w:t>
        </w:r>
        <w:bookmarkEnd w:id="91"/>
      </w:ins>
    </w:p>
    <w:p w14:paraId="39C25FA8" w14:textId="0277FBDF" w:rsidR="00295A8E" w:rsidRDefault="00295A8E" w:rsidP="00295A8E">
      <w:pPr>
        <w:rPr>
          <w:ins w:id="100" w:author="CamiloS_Ericsson" w:date="2021-02-23T17:57:00Z"/>
        </w:rPr>
      </w:pPr>
      <w:ins w:id="101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102" w:author="CamiloS_Ericsson" w:date="2021-02-23T18:13:00Z">
        <w:r w:rsidR="0051444B">
          <w:rPr>
            <w:lang w:eastAsia="ko-KR"/>
          </w:rPr>
          <w:t>y</w:t>
        </w:r>
      </w:ins>
      <w:ins w:id="103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04" w:author="CamiloS_Ericsson" w:date="2021-02-23T18:10:00Z">
        <w:r w:rsidR="002512AA">
          <w:rPr>
            <w:lang w:eastAsia="ko-KR"/>
          </w:rPr>
          <w:t xml:space="preserve">file </w:t>
        </w:r>
      </w:ins>
      <w:ins w:id="105" w:author="CamiloS_Ericsson" w:date="2021-04-07T11:17:00Z">
        <w:r w:rsidR="005B5E64">
          <w:rPr>
            <w:lang w:eastAsia="ko-KR"/>
          </w:rPr>
          <w:t>down</w:t>
        </w:r>
      </w:ins>
      <w:ins w:id="106" w:author="CamiloS_Ericsson" w:date="2021-02-23T17:57:00Z">
        <w:r>
          <w:rPr>
            <w:lang w:eastAsia="ko-KR"/>
          </w:rPr>
          <w:t>load response</w:t>
        </w:r>
        <w:r>
          <w:t xml:space="preserve"> sent </w:t>
        </w:r>
        <w:r w:rsidRPr="009E0655">
          <w:t xml:space="preserve">from 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proofErr w:type="spellStart"/>
      <w:ins w:id="107" w:author="CamiloS_Ericsson" w:date="2021-02-23T18:10:00Z">
        <w:r w:rsidR="002512AA">
          <w:t>MCData</w:t>
        </w:r>
      </w:ins>
      <w:proofErr w:type="spellEnd"/>
      <w:ins w:id="108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27F917C" w:rsidR="00295A8E" w:rsidRDefault="00295A8E" w:rsidP="00295A8E">
      <w:pPr>
        <w:pStyle w:val="TH"/>
        <w:rPr>
          <w:ins w:id="109" w:author="CamiloS_Ericsson" w:date="2021-02-23T17:57:00Z"/>
        </w:rPr>
      </w:pPr>
      <w:ins w:id="110" w:author="CamiloS_Ericsson" w:date="2021-02-23T17:57:00Z">
        <w:r>
          <w:t>Table 7.5.2.1</w:t>
        </w:r>
        <w:r w:rsidRPr="009E0655">
          <w:t>.</w:t>
        </w:r>
      </w:ins>
      <w:ins w:id="111" w:author="CamiloS_Ericsson" w:date="2021-02-23T18:14:00Z">
        <w:r w:rsidR="0051444B">
          <w:t>y</w:t>
        </w:r>
      </w:ins>
      <w:ins w:id="112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13" w:author="CamiloS_Ericsson" w:date="2021-02-23T18:10:00Z">
        <w:r w:rsidR="002512AA">
          <w:rPr>
            <w:lang w:eastAsia="ko-KR"/>
          </w:rPr>
          <w:t xml:space="preserve">file </w:t>
        </w:r>
      </w:ins>
      <w:ins w:id="114" w:author="CamiloS_Ericsson" w:date="2021-04-07T11:17:00Z">
        <w:r w:rsidR="005B5E64">
          <w:rPr>
            <w:lang w:eastAsia="ko-KR"/>
          </w:rPr>
          <w:t>down</w:t>
        </w:r>
      </w:ins>
      <w:ins w:id="115" w:author="CamiloS_Ericsson" w:date="2021-02-23T17:57:00Z">
        <w:r>
          <w:rPr>
            <w:lang w:eastAsia="ko-KR"/>
          </w:rPr>
          <w:t>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116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117" w:author="CamiloS_Ericsson" w:date="2021-02-23T17:57:00Z"/>
              </w:rPr>
            </w:pPr>
            <w:ins w:id="118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119" w:author="CamiloS_Ericsson" w:date="2021-02-23T17:57:00Z"/>
              </w:rPr>
            </w:pPr>
            <w:ins w:id="120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121" w:author="CamiloS_Ericsson" w:date="2021-02-23T17:57:00Z"/>
              </w:rPr>
            </w:pPr>
            <w:ins w:id="122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2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24" w:author="CamiloS_Ericsson" w:date="2021-02-23T17:57:00Z"/>
                <w:lang w:eastAsia="zh-CN"/>
              </w:rPr>
            </w:pPr>
            <w:proofErr w:type="spellStart"/>
            <w:ins w:id="125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26" w:author="CamiloS_Ericsson" w:date="2021-02-23T17:57:00Z"/>
              </w:rPr>
            </w:pPr>
            <w:ins w:id="127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427A9B3E" w:rsidR="00295A8E" w:rsidRPr="002C7CB4" w:rsidRDefault="00295A8E" w:rsidP="00206F07">
            <w:pPr>
              <w:pStyle w:val="TAL"/>
              <w:rPr>
                <w:ins w:id="128" w:author="CamiloS_Ericsson" w:date="2021-02-23T17:57:00Z"/>
              </w:rPr>
            </w:pPr>
            <w:ins w:id="129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requesting to </w:t>
              </w:r>
            </w:ins>
            <w:proofErr w:type="spellStart"/>
            <w:ins w:id="130" w:author="CamiloS_Ericsson" w:date="2021-04-07T11:17:00Z">
              <w:r w:rsidR="005B5E64">
                <w:t>dow</w:t>
              </w:r>
            </w:ins>
            <w:ins w:id="131" w:author="CamiloS_Ericsson" w:date="2021-02-23T17:57:00Z">
              <w:r w:rsidRPr="002C7CB4">
                <w:t>load</w:t>
              </w:r>
              <w:proofErr w:type="spellEnd"/>
              <w:r w:rsidRPr="002C7CB4">
                <w:t xml:space="preserve"> </w:t>
              </w:r>
            </w:ins>
            <w:ins w:id="132" w:author="CamiloS_Ericsson" w:date="2021-02-23T18:15:00Z">
              <w:r w:rsidR="0051444B">
                <w:t>the file</w:t>
              </w:r>
            </w:ins>
          </w:p>
        </w:tc>
      </w:tr>
      <w:tr w:rsidR="008C45A1" w14:paraId="7CC1014E" w14:textId="77777777" w:rsidTr="00206F07">
        <w:trPr>
          <w:jc w:val="center"/>
          <w:ins w:id="133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2C7CB4" w:rsidRDefault="008C45A1" w:rsidP="008C45A1">
            <w:pPr>
              <w:pStyle w:val="TAL"/>
              <w:rPr>
                <w:ins w:id="134" w:author="CamiloS_Ericsson" w:date="2021-02-24T13:56:00Z"/>
              </w:rPr>
            </w:pPr>
            <w:ins w:id="135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2C7CB4" w:rsidRDefault="008C45A1" w:rsidP="008C45A1">
            <w:pPr>
              <w:pStyle w:val="TAL"/>
              <w:rPr>
                <w:ins w:id="136" w:author="CamiloS_Ericsson" w:date="2021-02-24T13:56:00Z"/>
              </w:rPr>
            </w:pPr>
            <w:ins w:id="137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38" w:author="CamiloS_Ericsson" w:date="2021-02-24T13:56:00Z"/>
              </w:rPr>
            </w:pPr>
            <w:ins w:id="139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8C45A1" w14:paraId="2F3CEB34" w14:textId="77777777" w:rsidTr="00206F07">
        <w:trPr>
          <w:jc w:val="center"/>
          <w:ins w:id="14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5129483E" w:rsidR="008C45A1" w:rsidRPr="002C7CB4" w:rsidRDefault="008C45A1" w:rsidP="008C45A1">
            <w:pPr>
              <w:pStyle w:val="TAL"/>
              <w:rPr>
                <w:ins w:id="141" w:author="CamiloS_Ericsson" w:date="2021-02-23T17:57:00Z"/>
              </w:rPr>
            </w:pPr>
            <w:ins w:id="142" w:author="CamiloS_Ericsson" w:date="2021-02-23T18:11:00Z">
              <w:r>
                <w:t xml:space="preserve">File </w:t>
              </w:r>
            </w:ins>
            <w:ins w:id="143" w:author="CamiloS_Ericsson" w:date="2021-04-07T11:17:00Z">
              <w:r w:rsidR="005B5E64">
                <w:t>down</w:t>
              </w:r>
            </w:ins>
            <w:ins w:id="144" w:author="CamiloS_Ericsson" w:date="2021-02-23T17:57:00Z">
              <w:r w:rsidRPr="002C7CB4">
                <w:t>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45" w:author="CamiloS_Ericsson" w:date="2021-02-23T17:57:00Z"/>
              </w:rPr>
            </w:pPr>
            <w:ins w:id="146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14BBB4C1" w:rsidR="008C45A1" w:rsidRPr="002C7CB4" w:rsidRDefault="008C45A1" w:rsidP="008C45A1">
            <w:pPr>
              <w:pStyle w:val="TAL"/>
              <w:rPr>
                <w:ins w:id="147" w:author="CamiloS_Ericsson" w:date="2021-02-23T17:57:00Z"/>
              </w:rPr>
            </w:pPr>
            <w:ins w:id="148" w:author="CamiloS_Ericsson" w:date="2021-02-23T18:11:00Z">
              <w:r>
                <w:t>I</w:t>
              </w:r>
            </w:ins>
            <w:ins w:id="149" w:author="CamiloS_Ericsson" w:date="2021-02-23T17:57:00Z">
              <w:r w:rsidRPr="002C7CB4">
                <w:t>ndicat</w:t>
              </w:r>
            </w:ins>
            <w:ins w:id="150" w:author="CamiloS_Ericsson" w:date="2021-02-23T18:11:00Z">
              <w:r>
                <w:t>es</w:t>
              </w:r>
            </w:ins>
            <w:ins w:id="151" w:author="CamiloS_Ericsson" w:date="2021-02-23T17:57:00Z">
              <w:r w:rsidRPr="002C7CB4">
                <w:t xml:space="preserve"> whether the </w:t>
              </w:r>
            </w:ins>
            <w:ins w:id="152" w:author="CamiloS_Ericsson" w:date="2021-02-23T18:11:00Z">
              <w:r>
                <w:t xml:space="preserve">file </w:t>
              </w:r>
            </w:ins>
            <w:ins w:id="153" w:author="CamiloS_Ericsson" w:date="2021-04-07T11:17:00Z">
              <w:r w:rsidR="005B5E64">
                <w:t>down</w:t>
              </w:r>
            </w:ins>
            <w:ins w:id="154" w:author="CamiloS_Ericsson" w:date="2021-02-23T17:57:00Z">
              <w:r w:rsidRPr="002C7CB4">
                <w:t xml:space="preserve">load </w:t>
              </w:r>
            </w:ins>
            <w:ins w:id="155" w:author="CamiloS_Ericsson" w:date="2021-04-07T11:17:00Z">
              <w:r w:rsidR="005B5E64">
                <w:t>from</w:t>
              </w:r>
            </w:ins>
            <w:ins w:id="156" w:author="CamiloS_Ericsson" w:date="2021-02-23T17:57:00Z">
              <w:r w:rsidRPr="002C7CB4">
                <w:t xml:space="preserve"> the </w:t>
              </w:r>
            </w:ins>
            <w:proofErr w:type="spellStart"/>
            <w:ins w:id="157" w:author="CamiloS_Ericsson" w:date="2021-02-23T18:11:00Z">
              <w:r>
                <w:t>MCData</w:t>
              </w:r>
              <w:proofErr w:type="spellEnd"/>
              <w:r>
                <w:t xml:space="preserve"> content server can p</w:t>
              </w:r>
            </w:ins>
            <w:ins w:id="158" w:author="CamiloS_Ericsson" w:date="2021-02-23T18:12:00Z">
              <w:r>
                <w:t>roceed</w:t>
              </w:r>
            </w:ins>
            <w:ins w:id="159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796C52F4" w:rsidR="00295A8E" w:rsidRDefault="00295A8E" w:rsidP="00295A8E">
      <w:pPr>
        <w:rPr>
          <w:rFonts w:eastAsia="SimSun"/>
        </w:rPr>
      </w:pPr>
    </w:p>
    <w:p w14:paraId="703E7F15" w14:textId="77777777" w:rsidR="0029733D" w:rsidRDefault="0029733D" w:rsidP="0029733D">
      <w:pPr>
        <w:pStyle w:val="Heading5"/>
        <w:rPr>
          <w:lang w:eastAsia="zh-CN"/>
        </w:rPr>
      </w:pPr>
    </w:p>
    <w:p w14:paraId="289E2D7C" w14:textId="77777777" w:rsidR="0029733D" w:rsidRPr="00AB2012" w:rsidRDefault="0029733D" w:rsidP="002973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455277CE" w14:textId="33D8661A" w:rsidR="0029733D" w:rsidRDefault="0029733D" w:rsidP="0029733D">
      <w:pPr>
        <w:pStyle w:val="Heading5"/>
        <w:rPr>
          <w:lang w:eastAsia="zh-CN"/>
        </w:rPr>
      </w:pPr>
      <w:bookmarkStart w:id="160" w:name="_Toc67878826"/>
      <w:r>
        <w:rPr>
          <w:lang w:eastAsia="zh-CN"/>
        </w:rPr>
        <w:t>7.5</w:t>
      </w:r>
      <w:r>
        <w:t>.2.</w:t>
      </w:r>
      <w:r>
        <w:rPr>
          <w:lang w:eastAsia="zh-CN"/>
        </w:rPr>
        <w:t>3.2</w:t>
      </w:r>
      <w:r>
        <w:tab/>
      </w:r>
      <w:r>
        <w:rPr>
          <w:rFonts w:hint="eastAsia"/>
          <w:lang w:eastAsia="zh-CN"/>
        </w:rPr>
        <w:t>Procedure</w:t>
      </w:r>
      <w:bookmarkEnd w:id="160"/>
      <w:ins w:id="161" w:author="CamiloS_Ericsson" w:date="2021-04-07T11:29:00Z">
        <w:r>
          <w:rPr>
            <w:lang w:eastAsia="zh-CN"/>
          </w:rPr>
          <w:t xml:space="preserve"> for file download</w:t>
        </w:r>
      </w:ins>
      <w:ins w:id="162" w:author="CamiloS_Ericsson" w:date="2021-04-07T11:30:00Z">
        <w:r>
          <w:rPr>
            <w:lang w:eastAsia="zh-CN"/>
          </w:rPr>
          <w:t xml:space="preserve"> from the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content server</w:t>
        </w:r>
      </w:ins>
    </w:p>
    <w:p w14:paraId="07CAFED8" w14:textId="77777777" w:rsidR="0029733D" w:rsidRPr="0052003A" w:rsidRDefault="0029733D" w:rsidP="0029733D">
      <w:pPr>
        <w:rPr>
          <w:lang w:eastAsia="zh-CN"/>
        </w:rPr>
      </w:pPr>
      <w:r w:rsidRPr="0052003A">
        <w:rPr>
          <w:lang w:eastAsia="zh-CN"/>
        </w:rPr>
        <w:t>The procedure</w:t>
      </w:r>
      <w:r>
        <w:rPr>
          <w:lang w:eastAsia="zh-CN"/>
        </w:rPr>
        <w:t xml:space="preserve"> in figure 7.5.2.3.2-1 describes</w:t>
      </w:r>
      <w:r w:rsidRPr="00055C00">
        <w:rPr>
          <w:lang w:eastAsia="zh-CN"/>
        </w:rPr>
        <w:t xml:space="preserve"> the case where an </w:t>
      </w:r>
      <w:proofErr w:type="spellStart"/>
      <w:r w:rsidRPr="00055C00">
        <w:rPr>
          <w:lang w:eastAsia="zh-CN"/>
        </w:rPr>
        <w:t>MCData</w:t>
      </w:r>
      <w:proofErr w:type="spellEnd"/>
      <w:r w:rsidRPr="00055C00">
        <w:rPr>
          <w:lang w:eastAsia="zh-CN"/>
        </w:rPr>
        <w:t xml:space="preserve"> user is </w:t>
      </w:r>
      <w:r>
        <w:rPr>
          <w:rFonts w:hint="eastAsia"/>
          <w:lang w:eastAsia="zh-CN"/>
        </w:rPr>
        <w:t>downloading</w:t>
      </w:r>
      <w:r>
        <w:rPr>
          <w:lang w:eastAsia="zh-CN"/>
        </w:rPr>
        <w:t xml:space="preserve"> a </w:t>
      </w:r>
      <w:r w:rsidRPr="00055C00">
        <w:rPr>
          <w:lang w:eastAsia="zh-CN"/>
        </w:rPr>
        <w:t xml:space="preserve">file </w:t>
      </w:r>
      <w:r>
        <w:rPr>
          <w:lang w:eastAsia="zh-CN"/>
        </w:rPr>
        <w:t xml:space="preserve">from the media storage function of the </w:t>
      </w:r>
      <w:proofErr w:type="spellStart"/>
      <w:r>
        <w:rPr>
          <w:lang w:eastAsia="zh-CN"/>
        </w:rPr>
        <w:t>MCData</w:t>
      </w:r>
      <w:proofErr w:type="spellEnd"/>
      <w:r>
        <w:rPr>
          <w:lang w:eastAsia="zh-CN"/>
        </w:rPr>
        <w:t xml:space="preserve"> content server</w:t>
      </w:r>
      <w:r w:rsidRPr="00055C00">
        <w:rPr>
          <w:lang w:eastAsia="zh-CN"/>
        </w:rPr>
        <w:t>.</w:t>
      </w:r>
    </w:p>
    <w:p w14:paraId="119F5241" w14:textId="77777777" w:rsidR="0029733D" w:rsidRDefault="0029733D" w:rsidP="0029733D">
      <w:r>
        <w:t>Pre-conditions:</w:t>
      </w:r>
    </w:p>
    <w:p w14:paraId="28233A6B" w14:textId="77777777" w:rsidR="0029733D" w:rsidRDefault="0029733D" w:rsidP="0029733D">
      <w:pPr>
        <w:pStyle w:val="B1"/>
      </w:pPr>
      <w:r>
        <w:t>1.</w:t>
      </w:r>
      <w:r>
        <w:tab/>
        <w:t xml:space="preserve">The </w:t>
      </w:r>
      <w:proofErr w:type="spellStart"/>
      <w:r>
        <w:t>MCData</w:t>
      </w:r>
      <w:proofErr w:type="spellEnd"/>
      <w:r>
        <w:t xml:space="preserve"> user</w:t>
      </w:r>
      <w:r w:rsidRPr="00055C00">
        <w:t xml:space="preserve"> on the </w:t>
      </w:r>
      <w:r>
        <w:t>media storage</w:t>
      </w:r>
      <w:r w:rsidRPr="00055C00">
        <w:t xml:space="preserve"> client </w:t>
      </w:r>
      <w:r>
        <w:t>is</w:t>
      </w:r>
      <w:r w:rsidRPr="00055C00">
        <w:t xml:space="preserve"> registered for receiving </w:t>
      </w:r>
      <w:proofErr w:type="spellStart"/>
      <w:r w:rsidRPr="00055C00">
        <w:t>MCData</w:t>
      </w:r>
      <w:proofErr w:type="spellEnd"/>
      <w:r w:rsidRPr="00055C00">
        <w:t xml:space="preserve"> service.</w:t>
      </w:r>
    </w:p>
    <w:p w14:paraId="6A84D430" w14:textId="77777777" w:rsidR="0029733D" w:rsidRDefault="0029733D" w:rsidP="0029733D">
      <w:pPr>
        <w:pStyle w:val="TH"/>
      </w:pPr>
      <w:r>
        <w:object w:dxaOrig="4908" w:dyaOrig="2868" w14:anchorId="695A39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5pt;height:143.5pt" o:ole="">
            <v:imagedata r:id="rId12" o:title=""/>
          </v:shape>
          <o:OLEObject Type="Embed" ProgID="Visio.Drawing.11" ShapeID="_x0000_i1025" DrawAspect="Content" ObjectID="_1679902073" r:id="rId13"/>
        </w:object>
      </w:r>
    </w:p>
    <w:p w14:paraId="04CD33EC" w14:textId="77777777" w:rsidR="0029733D" w:rsidRDefault="0029733D" w:rsidP="0029733D">
      <w:pPr>
        <w:pStyle w:val="TF"/>
      </w:pPr>
      <w:r w:rsidRPr="009E7577">
        <w:t>Figure </w:t>
      </w:r>
      <w:r>
        <w:t>7.5</w:t>
      </w:r>
      <w:r w:rsidRPr="009E7577">
        <w:t>.2.</w:t>
      </w:r>
      <w:r>
        <w:t>3</w:t>
      </w:r>
      <w:r w:rsidRPr="009E7577">
        <w:t>.2-1: F</w:t>
      </w:r>
      <w:r w:rsidRPr="009E7577">
        <w:rPr>
          <w:lang w:eastAsia="zh-CN"/>
        </w:rPr>
        <w:t>ile download using HTTP</w:t>
      </w:r>
    </w:p>
    <w:p w14:paraId="4F4D8939" w14:textId="77777777" w:rsidR="0029733D" w:rsidRDefault="0029733D" w:rsidP="0029733D">
      <w:pPr>
        <w:pStyle w:val="B1"/>
      </w:pPr>
      <w:r>
        <w:t>1.</w:t>
      </w:r>
      <w:r>
        <w:tab/>
      </w:r>
      <w:r w:rsidRPr="00055C00">
        <w:t xml:space="preserve">The user at the </w:t>
      </w:r>
      <w:r>
        <w:t>media storage</w:t>
      </w:r>
      <w:r w:rsidRPr="00055C00">
        <w:t xml:space="preserve"> client initiate</w:t>
      </w:r>
      <w:r>
        <w:t>s</w:t>
      </w:r>
      <w:r w:rsidRPr="00055C00">
        <w:t xml:space="preserve"> a file </w:t>
      </w:r>
      <w:r>
        <w:t>download</w:t>
      </w:r>
      <w:r w:rsidRPr="00055C00">
        <w:t xml:space="preserve"> request </w:t>
      </w:r>
      <w:r>
        <w:t>available</w:t>
      </w:r>
      <w:r w:rsidRPr="00092ACA">
        <w:t xml:space="preserve"> at the </w:t>
      </w:r>
      <w:r>
        <w:t xml:space="preserve">indicated </w:t>
      </w:r>
      <w:r w:rsidRPr="00092ACA">
        <w:t>URL</w:t>
      </w:r>
      <w:r w:rsidRPr="00055C00">
        <w:t>.</w:t>
      </w:r>
    </w:p>
    <w:p w14:paraId="6C963B27" w14:textId="77777777" w:rsidR="0029733D" w:rsidRDefault="0029733D" w:rsidP="0029733D">
      <w:pPr>
        <w:pStyle w:val="B1"/>
      </w:pPr>
      <w:r>
        <w:t>2.</w:t>
      </w:r>
      <w:r>
        <w:tab/>
      </w:r>
      <w:r w:rsidRPr="00092ACA">
        <w:t xml:space="preserve">The file </w:t>
      </w:r>
      <w:r>
        <w:t>available</w:t>
      </w:r>
      <w:r w:rsidRPr="00092ACA">
        <w:t xml:space="preserve"> at the URL </w:t>
      </w:r>
      <w:r>
        <w:t xml:space="preserve">(received in MCData FD request or </w:t>
      </w:r>
      <w:r>
        <w:rPr>
          <w:rFonts w:eastAsia="SimSun"/>
        </w:rPr>
        <w:t>MCData group standalone FD request</w:t>
      </w:r>
      <w:r>
        <w:t xml:space="preserve">) </w:t>
      </w:r>
      <w:r w:rsidRPr="00092ACA">
        <w:t xml:space="preserve">is requested to be downloaded by the </w:t>
      </w:r>
      <w:r>
        <w:t>m</w:t>
      </w:r>
      <w:r w:rsidRPr="00092ACA">
        <w:t xml:space="preserve">edia storage client from the media storage function on the MCData </w:t>
      </w:r>
      <w:r>
        <w:t>content</w:t>
      </w:r>
      <w:r w:rsidRPr="00092ACA">
        <w:t xml:space="preserve"> server using a MCData download data request</w:t>
      </w:r>
      <w:r>
        <w:t xml:space="preserve">. If emergency indicator is set in received in MCData FD request or </w:t>
      </w:r>
      <w:r>
        <w:rPr>
          <w:rFonts w:eastAsia="SimSun"/>
        </w:rPr>
        <w:t xml:space="preserve">MCData group standalone FD request, the </w:t>
      </w:r>
      <w:r w:rsidRPr="00092ACA">
        <w:t xml:space="preserve">media storage </w:t>
      </w:r>
      <w:r>
        <w:t xml:space="preserve">client sets emergency indicator in </w:t>
      </w:r>
      <w:r w:rsidRPr="00092ACA">
        <w:t>MCData download data request</w:t>
      </w:r>
      <w:r>
        <w:t>.</w:t>
      </w:r>
      <w:r w:rsidRPr="00C70E44">
        <w:t xml:space="preserve"> </w:t>
      </w:r>
    </w:p>
    <w:p w14:paraId="5A683323" w14:textId="77777777" w:rsidR="0029733D" w:rsidRDefault="0029733D" w:rsidP="0029733D">
      <w:pPr>
        <w:pStyle w:val="NO"/>
      </w:pPr>
      <w:r>
        <w:t>NOTE:</w:t>
      </w:r>
      <w:r>
        <w:tab/>
        <w:t xml:space="preserve">The media storage client can perform partial download requests to complete the missing parts after an incomplete </w:t>
      </w:r>
      <w:r w:rsidRPr="006E5C15">
        <w:t>file</w:t>
      </w:r>
      <w:r>
        <w:t xml:space="preserve"> transfer.</w:t>
      </w:r>
    </w:p>
    <w:p w14:paraId="6A7EBC2D" w14:textId="77777777" w:rsidR="0029733D" w:rsidRDefault="0029733D" w:rsidP="0029733D">
      <w:pPr>
        <w:pStyle w:val="B1"/>
      </w:pPr>
      <w:r>
        <w:t>3.</w:t>
      </w:r>
      <w:r>
        <w:tab/>
        <w:t>The m</w:t>
      </w:r>
      <w:r w:rsidRPr="00092ACA">
        <w:t xml:space="preserve">edia storage function </w:t>
      </w:r>
      <w:r>
        <w:t xml:space="preserve">on the MCData content server may apply reception control policy and </w:t>
      </w:r>
      <w:r w:rsidRPr="00092ACA">
        <w:t xml:space="preserve">provides a MCData </w:t>
      </w:r>
      <w:r>
        <w:rPr>
          <w:rFonts w:hint="eastAsia"/>
          <w:lang w:eastAsia="zh-CN"/>
        </w:rPr>
        <w:t xml:space="preserve">download </w:t>
      </w:r>
      <w:r w:rsidRPr="00092ACA">
        <w:t>data resp</w:t>
      </w:r>
      <w:r>
        <w:t>onse including the file to the m</w:t>
      </w:r>
      <w:r w:rsidRPr="00092ACA">
        <w:t>edia storage client.</w:t>
      </w:r>
    </w:p>
    <w:p w14:paraId="4C7BC4EC" w14:textId="77777777" w:rsidR="0029733D" w:rsidRDefault="0029733D" w:rsidP="0029733D">
      <w:pPr>
        <w:rPr>
          <w:lang w:eastAsia="zh-CN"/>
        </w:rPr>
      </w:pPr>
      <w:bookmarkStart w:id="163" w:name="_Toc59263622"/>
      <w:bookmarkStart w:id="164" w:name="_Toc44893699"/>
    </w:p>
    <w:p w14:paraId="38553DC3" w14:textId="77777777" w:rsidR="0029733D" w:rsidRPr="00AB2012" w:rsidRDefault="0029733D" w:rsidP="002973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66AA604B" w:rsidR="00BF590A" w:rsidRDefault="00BF590A" w:rsidP="00BF590A">
      <w:pPr>
        <w:pStyle w:val="Heading5"/>
        <w:rPr>
          <w:ins w:id="165" w:author="CamiloS_Ericsson" w:date="2021-02-23T16:31:00Z"/>
          <w:lang w:eastAsia="zh-CN"/>
        </w:rPr>
      </w:pPr>
      <w:ins w:id="166" w:author="CamiloS_Ericsson" w:date="2021-02-23T16:31:00Z">
        <w:r>
          <w:rPr>
            <w:lang w:eastAsia="zh-CN"/>
          </w:rPr>
          <w:t>7.5</w:t>
        </w:r>
        <w:r>
          <w:t>.2.</w:t>
        </w:r>
      </w:ins>
      <w:ins w:id="167" w:author="CamiloS_Ericsson" w:date="2021-04-07T11:30:00Z">
        <w:r w:rsidR="0029733D">
          <w:rPr>
            <w:lang w:eastAsia="zh-CN"/>
          </w:rPr>
          <w:t>3</w:t>
        </w:r>
      </w:ins>
      <w:ins w:id="168" w:author="CamiloS_Ericsson" w:date="2021-02-23T16:31:00Z">
        <w:r>
          <w:rPr>
            <w:lang w:eastAsia="zh-CN"/>
          </w:rPr>
          <w:t>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163"/>
        <w:r>
          <w:rPr>
            <w:lang w:eastAsia="zh-CN"/>
          </w:rPr>
          <w:t xml:space="preserve">file </w:t>
        </w:r>
      </w:ins>
      <w:ins w:id="169" w:author="CamiloS_Ericsson" w:date="2021-04-07T11:30:00Z">
        <w:r w:rsidR="0029733D">
          <w:rPr>
            <w:lang w:eastAsia="zh-CN"/>
          </w:rPr>
          <w:t>down</w:t>
        </w:r>
      </w:ins>
      <w:ins w:id="170" w:author="CamiloS_Ericsson" w:date="2021-02-23T16:31:00Z">
        <w:r>
          <w:rPr>
            <w:lang w:eastAsia="zh-CN"/>
          </w:rPr>
          <w:t xml:space="preserve">load </w:t>
        </w:r>
      </w:ins>
      <w:ins w:id="171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172" w:author="CamiloS_Ericsson" w:date="2021-02-23T16:33:00Z">
        <w:r>
          <w:rPr>
            <w:lang w:eastAsia="zh-CN"/>
          </w:rPr>
          <w:t xml:space="preserve">network </w:t>
        </w:r>
      </w:ins>
      <w:ins w:id="173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2B5ADBA1" w:rsidR="00BF590A" w:rsidRDefault="00BF590A" w:rsidP="00BF590A">
      <w:pPr>
        <w:rPr>
          <w:ins w:id="174" w:author="CamiloS_Ericsson" w:date="2021-02-23T16:44:00Z"/>
          <w:lang w:eastAsia="zh-CN"/>
        </w:rPr>
      </w:pPr>
      <w:ins w:id="175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176" w:name="_Hlk64991973"/>
        <w:r>
          <w:rPr>
            <w:lang w:eastAsia="zh-CN"/>
          </w:rPr>
          <w:t>7.5.2.</w:t>
        </w:r>
      </w:ins>
      <w:ins w:id="177" w:author="CamiloS_Ericsson" w:date="2021-04-07T11:31:00Z">
        <w:r w:rsidR="002B78CE">
          <w:rPr>
            <w:lang w:eastAsia="zh-CN"/>
          </w:rPr>
          <w:t>3</w:t>
        </w:r>
      </w:ins>
      <w:ins w:id="178" w:author="CamiloS_Ericsson" w:date="2021-02-23T16:31:00Z">
        <w:r>
          <w:rPr>
            <w:lang w:eastAsia="zh-CN"/>
          </w:rPr>
          <w:t>.</w:t>
        </w:r>
      </w:ins>
      <w:ins w:id="179" w:author="CamiloS_Ericsson" w:date="2021-02-23T16:37:00Z">
        <w:r w:rsidR="0030647B">
          <w:rPr>
            <w:lang w:eastAsia="zh-CN"/>
          </w:rPr>
          <w:t>x</w:t>
        </w:r>
      </w:ins>
      <w:ins w:id="180" w:author="CamiloS_Ericsson" w:date="2021-02-23T16:31:00Z">
        <w:r>
          <w:rPr>
            <w:lang w:eastAsia="zh-CN"/>
          </w:rPr>
          <w:t xml:space="preserve">-1 </w:t>
        </w:r>
        <w:bookmarkEnd w:id="176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MCData </w:t>
        </w:r>
      </w:ins>
      <w:ins w:id="181" w:author="CamiloS_Ericsson" w:date="2021-02-23T16:48:00Z">
        <w:r w:rsidR="003F7E22">
          <w:rPr>
            <w:lang w:eastAsia="zh-CN"/>
          </w:rPr>
          <w:t>client</w:t>
        </w:r>
      </w:ins>
      <w:ins w:id="182" w:author="CamiloS_Ericsson" w:date="2021-02-23T16:31:00Z">
        <w:r w:rsidRPr="00055C00">
          <w:rPr>
            <w:lang w:eastAsia="zh-CN"/>
          </w:rPr>
          <w:t xml:space="preserve"> </w:t>
        </w:r>
      </w:ins>
      <w:ins w:id="183" w:author="CamiloS_Ericsson" w:date="2021-02-23T16:41:00Z">
        <w:r w:rsidR="0030647B">
          <w:rPr>
            <w:lang w:eastAsia="zh-CN"/>
          </w:rPr>
          <w:t xml:space="preserve">sends a </w:t>
        </w:r>
      </w:ins>
      <w:ins w:id="184" w:author="CamiloS_Ericsson" w:date="2021-02-23T16:39:00Z">
        <w:r w:rsidR="0030647B">
          <w:rPr>
            <w:lang w:eastAsia="zh-CN"/>
          </w:rPr>
          <w:t>request to the MCData server</w:t>
        </w:r>
      </w:ins>
      <w:ins w:id="185" w:author="CamiloS_Ericsson" w:date="2021-02-23T16:38:00Z">
        <w:r w:rsidR="0030647B">
          <w:rPr>
            <w:lang w:eastAsia="zh-CN"/>
          </w:rPr>
          <w:t xml:space="preserve"> </w:t>
        </w:r>
      </w:ins>
      <w:ins w:id="186" w:author="CamiloS_Ericsson" w:date="2021-02-23T16:49:00Z">
        <w:r w:rsidR="003F7E22">
          <w:rPr>
            <w:lang w:eastAsia="zh-CN"/>
          </w:rPr>
          <w:t xml:space="preserve">for the </w:t>
        </w:r>
      </w:ins>
      <w:ins w:id="187" w:author="CamiloS_Ericsson" w:date="2021-04-07T11:31:00Z">
        <w:r w:rsidR="002B78CE">
          <w:rPr>
            <w:lang w:eastAsia="zh-CN"/>
          </w:rPr>
          <w:t>down</w:t>
        </w:r>
      </w:ins>
      <w:ins w:id="188" w:author="CamiloS_Ericsson" w:date="2021-02-23T16:31:00Z">
        <w:r>
          <w:rPr>
            <w:lang w:eastAsia="zh-CN"/>
          </w:rPr>
          <w:t>load</w:t>
        </w:r>
        <w:r w:rsidRPr="00055C00">
          <w:rPr>
            <w:lang w:eastAsia="zh-CN"/>
          </w:rPr>
          <w:t xml:space="preserve"> </w:t>
        </w:r>
      </w:ins>
      <w:ins w:id="189" w:author="CamiloS_Ericsson" w:date="2021-02-23T16:50:00Z">
        <w:r w:rsidR="003F7E22">
          <w:rPr>
            <w:lang w:eastAsia="zh-CN"/>
          </w:rPr>
          <w:t xml:space="preserve">of </w:t>
        </w:r>
      </w:ins>
      <w:ins w:id="190" w:author="CamiloS_Ericsson" w:date="2021-02-23T16:31:00Z">
        <w:r>
          <w:rPr>
            <w:lang w:eastAsia="zh-CN"/>
          </w:rPr>
          <w:t xml:space="preserve">a </w:t>
        </w:r>
        <w:r w:rsidRPr="00055C00">
          <w:rPr>
            <w:lang w:eastAsia="zh-CN"/>
          </w:rPr>
          <w:t xml:space="preserve">file </w:t>
        </w:r>
      </w:ins>
      <w:ins w:id="191" w:author="CamiloS_Ericsson" w:date="2021-02-23T16:48:00Z">
        <w:r w:rsidR="003F7E22">
          <w:rPr>
            <w:lang w:eastAsia="zh-CN"/>
          </w:rPr>
          <w:t>from the medi</w:t>
        </w:r>
      </w:ins>
      <w:ins w:id="192" w:author="CamiloS_Ericsson" w:date="2021-02-23T16:49:00Z">
        <w:r w:rsidR="003F7E22">
          <w:rPr>
            <w:lang w:eastAsia="zh-CN"/>
          </w:rPr>
          <w:t xml:space="preserve">a storage client on the MCData client </w:t>
        </w:r>
      </w:ins>
      <w:ins w:id="193" w:author="CamiloS_Ericsson" w:date="2021-02-23T16:31:00Z">
        <w:r w:rsidRPr="00055C00">
          <w:rPr>
            <w:lang w:eastAsia="zh-CN"/>
          </w:rPr>
          <w:t>to</w:t>
        </w:r>
      </w:ins>
      <w:ins w:id="194" w:author="CamiloS_Ericsson" w:date="2021-02-23T16:40:00Z">
        <w:r w:rsidR="0030647B">
          <w:rPr>
            <w:lang w:eastAsia="zh-CN"/>
          </w:rPr>
          <w:t xml:space="preserve"> the</w:t>
        </w:r>
      </w:ins>
      <w:ins w:id="195" w:author="CamiloS_Ericsson" w:date="2021-02-23T16:31:00Z">
        <w:r w:rsidRPr="00055C00">
          <w:rPr>
            <w:lang w:eastAsia="zh-CN"/>
          </w:rPr>
          <w:t xml:space="preserve"> </w:t>
        </w:r>
        <w:r>
          <w:rPr>
            <w:lang w:eastAsia="zh-CN"/>
          </w:rPr>
          <w:t>media storage function on the MCData content server</w:t>
        </w:r>
        <w:r w:rsidRPr="00055C00">
          <w:rPr>
            <w:lang w:eastAsia="zh-CN"/>
          </w:rPr>
          <w:t>.</w:t>
        </w:r>
      </w:ins>
      <w:ins w:id="196" w:author="CamiloS_Ericsson" w:date="2021-02-23T16:42:00Z">
        <w:r w:rsidR="0030647B">
          <w:rPr>
            <w:lang w:eastAsia="zh-CN"/>
          </w:rPr>
          <w:t xml:space="preserve"> The MCData server can, therefore, </w:t>
        </w:r>
      </w:ins>
      <w:ins w:id="197" w:author="CamiloS_Ericsson" w:date="2021-02-23T16:43:00Z">
        <w:r w:rsidR="0030647B">
          <w:rPr>
            <w:lang w:eastAsia="zh-CN"/>
          </w:rPr>
          <w:t xml:space="preserve">request network resources with the required QoS for the corresponding file </w:t>
        </w:r>
      </w:ins>
      <w:ins w:id="198" w:author="CamiloS_Ericsson" w:date="2021-04-07T11:31:00Z">
        <w:r w:rsidR="002B78CE">
          <w:rPr>
            <w:lang w:eastAsia="zh-CN"/>
          </w:rPr>
          <w:t>down</w:t>
        </w:r>
      </w:ins>
      <w:ins w:id="199" w:author="CamiloS_Ericsson" w:date="2021-02-23T16:43:00Z">
        <w:r w:rsidR="0030647B">
          <w:rPr>
            <w:lang w:eastAsia="zh-CN"/>
          </w:rPr>
          <w:t>load.</w:t>
        </w:r>
      </w:ins>
    </w:p>
    <w:p w14:paraId="45983923" w14:textId="77777777" w:rsidR="0030647B" w:rsidRPr="00DC2CFF" w:rsidRDefault="0030647B" w:rsidP="0030647B">
      <w:pPr>
        <w:rPr>
          <w:ins w:id="200" w:author="CamiloS_Ericsson" w:date="2021-02-23T16:44:00Z"/>
        </w:rPr>
      </w:pPr>
      <w:ins w:id="201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02" w:author="CamiloS_Ericsson" w:date="2021-02-23T16:45:00Z"/>
        </w:rPr>
      </w:pPr>
      <w:ins w:id="203" w:author="CamiloS_Ericsson" w:date="2021-02-23T16:44:00Z">
        <w:r>
          <w:t>1.</w:t>
        </w:r>
      </w:ins>
      <w:ins w:id="204" w:author="CamiloS_Ericsson" w:date="2021-02-23T16:45:00Z">
        <w:r>
          <w:tab/>
        </w:r>
      </w:ins>
      <w:ins w:id="205" w:author="CamiloS_Ericsson" w:date="2021-02-23T16:44:00Z">
        <w:r>
          <w:t>The MCData user on the MCData client is registered on the MCData server for receiving MCData service.</w:t>
        </w:r>
      </w:ins>
    </w:p>
    <w:p w14:paraId="45A92642" w14:textId="713BD0E6" w:rsidR="00376DB0" w:rsidRDefault="00376DB0" w:rsidP="00376DB0">
      <w:pPr>
        <w:pStyle w:val="B1"/>
        <w:rPr>
          <w:ins w:id="206" w:author="CamiloS_Ericsson" w:date="2021-04-07T11:43:00Z"/>
        </w:rPr>
      </w:pPr>
      <w:ins w:id="207" w:author="CamiloS_Ericsson" w:date="2021-04-07T11:43:00Z">
        <w:r>
          <w:t>2.</w:t>
        </w:r>
        <w:r>
          <w:tab/>
          <w:t xml:space="preserve">The MCData client has </w:t>
        </w:r>
      </w:ins>
      <w:ins w:id="208" w:author="CamiloS_Ericsson" w:date="2021-04-07T11:45:00Z">
        <w:r>
          <w:t xml:space="preserve">been requested to download a file </w:t>
        </w:r>
      </w:ins>
      <w:ins w:id="209" w:author="CamiloS_Ericsson" w:date="2021-04-07T11:47:00Z">
        <w:r>
          <w:t xml:space="preserve">using HTTP </w:t>
        </w:r>
      </w:ins>
      <w:ins w:id="210" w:author="CamiloS_Ericsson" w:date="2021-04-07T11:45:00Z">
        <w:r>
          <w:t xml:space="preserve">and has </w:t>
        </w:r>
      </w:ins>
      <w:ins w:id="211" w:author="CamiloS_Ericsson" w:date="2021-04-07T11:43:00Z">
        <w:r>
          <w:t>received t</w:t>
        </w:r>
      </w:ins>
      <w:ins w:id="212" w:author="CamiloS_Ericsson" w:date="2021-04-07T11:44:00Z">
        <w:r>
          <w:t xml:space="preserve">he </w:t>
        </w:r>
      </w:ins>
      <w:ins w:id="213" w:author="CamiloS_Ericsson" w:date="2021-04-07T11:45:00Z">
        <w:r>
          <w:t xml:space="preserve">corresponding </w:t>
        </w:r>
      </w:ins>
      <w:ins w:id="214" w:author="CamiloS_Ericsson" w:date="2021-04-07T11:44:00Z">
        <w:r>
          <w:t>file URL</w:t>
        </w:r>
      </w:ins>
      <w:ins w:id="215" w:author="CamiloS_Ericsson" w:date="2021-04-07T11:46:00Z">
        <w:r>
          <w:t xml:space="preserve"> (via an</w:t>
        </w:r>
        <w:r w:rsidRPr="00376DB0">
          <w:t xml:space="preserve"> MCData FD request or MCData group standalone FD request</w:t>
        </w:r>
        <w:r>
          <w:t>)</w:t>
        </w:r>
      </w:ins>
      <w:ins w:id="216" w:author="CamiloS_Ericsson" w:date="2021-04-07T11:43:00Z">
        <w:r>
          <w:t>.</w:t>
        </w:r>
      </w:ins>
    </w:p>
    <w:p w14:paraId="240F7834" w14:textId="3DC174F6" w:rsidR="00C538A5" w:rsidRDefault="00376DB0" w:rsidP="0030647B">
      <w:pPr>
        <w:pStyle w:val="B1"/>
        <w:rPr>
          <w:ins w:id="217" w:author="CamiloS_Ericsson_rev3" w:date="2021-03-05T11:22:00Z"/>
        </w:rPr>
      </w:pPr>
      <w:ins w:id="218" w:author="CamiloS_Ericsson" w:date="2021-04-07T11:43:00Z">
        <w:r>
          <w:t>3</w:t>
        </w:r>
      </w:ins>
      <w:ins w:id="219" w:author="CamiloS_Ericsson" w:date="2021-02-23T16:45:00Z">
        <w:r w:rsidR="0030647B">
          <w:t>.</w:t>
        </w:r>
        <w:r w:rsidR="0030647B">
          <w:tab/>
          <w:t>The MCData</w:t>
        </w:r>
      </w:ins>
      <w:ins w:id="220" w:author="CamiloS_Ericsson" w:date="2021-02-23T16:46:00Z">
        <w:r w:rsidR="0030647B">
          <w:t xml:space="preserve"> client</w:t>
        </w:r>
      </w:ins>
      <w:ins w:id="221" w:author="CamiloS_Ericsson" w:date="2021-02-23T16:45:00Z">
        <w:r w:rsidR="0030647B">
          <w:t xml:space="preserve"> is requ</w:t>
        </w:r>
      </w:ins>
      <w:ins w:id="222" w:author="CamiloS_Ericsson" w:date="2021-02-23T16:46:00Z">
        <w:r w:rsidR="0030647B">
          <w:t xml:space="preserve">ired to </w:t>
        </w:r>
      </w:ins>
      <w:ins w:id="223" w:author="CamiloS_Ericsson" w:date="2021-04-07T11:31:00Z">
        <w:r w:rsidR="002B78CE">
          <w:t>down</w:t>
        </w:r>
      </w:ins>
      <w:ins w:id="224" w:author="CamiloS_Ericsson" w:date="2021-02-23T16:47:00Z">
        <w:r w:rsidR="003F7E22">
          <w:t xml:space="preserve">load </w:t>
        </w:r>
      </w:ins>
      <w:ins w:id="225" w:author="CamiloS_Ericsson" w:date="2021-04-07T11:32:00Z">
        <w:r w:rsidR="002B78CE">
          <w:t>a file from</w:t>
        </w:r>
      </w:ins>
      <w:ins w:id="226" w:author="CamiloS_Ericsson" w:date="2021-02-23T16:47:00Z">
        <w:r w:rsidR="003F7E22">
          <w:t xml:space="preserve"> </w:t>
        </w:r>
      </w:ins>
      <w:ins w:id="227" w:author="CamiloS_Ericsson" w:date="2021-02-23T16:46:00Z">
        <w:r w:rsidR="003F7E22">
          <w:t xml:space="preserve">the </w:t>
        </w:r>
      </w:ins>
      <w:ins w:id="228" w:author="CamiloS_Ericsson" w:date="2021-02-23T16:45:00Z">
        <w:r w:rsidR="0030647B">
          <w:t xml:space="preserve">MCData </w:t>
        </w:r>
      </w:ins>
      <w:ins w:id="229" w:author="CamiloS_Ericsson" w:date="2021-02-23T16:50:00Z">
        <w:r w:rsidR="003F7E22">
          <w:t>content server</w:t>
        </w:r>
      </w:ins>
      <w:ins w:id="230" w:author="CamiloS_Ericsson" w:date="2021-04-07T11:32:00Z">
        <w:r w:rsidR="002B78CE" w:rsidRPr="002B78CE">
          <w:t xml:space="preserve"> </w:t>
        </w:r>
        <w:r w:rsidR="002B78CE">
          <w:t>over network resources with required QoS</w:t>
        </w:r>
      </w:ins>
      <w:ins w:id="231" w:author="CamiloS_Ericsson" w:date="2021-02-23T16:50:00Z">
        <w:r w:rsidR="003F7E22">
          <w:t>.</w:t>
        </w:r>
      </w:ins>
    </w:p>
    <w:p w14:paraId="106092FB" w14:textId="3A3AC1E4" w:rsidR="002B78CE" w:rsidRDefault="00376DB0" w:rsidP="002B78CE">
      <w:pPr>
        <w:pStyle w:val="B1"/>
        <w:rPr>
          <w:ins w:id="232" w:author="CamiloS_Ericsson" w:date="2021-04-07T11:32:00Z"/>
        </w:rPr>
      </w:pPr>
      <w:ins w:id="233" w:author="CamiloS_Ericsson" w:date="2021-04-07T11:43:00Z">
        <w:r>
          <w:t>4</w:t>
        </w:r>
      </w:ins>
      <w:ins w:id="234" w:author="CamiloS_Ericsson" w:date="2021-04-07T11:32:00Z">
        <w:r w:rsidR="002B78CE">
          <w:t>.</w:t>
        </w:r>
        <w:r w:rsidR="002B78CE">
          <w:tab/>
          <w:t xml:space="preserve"> </w:t>
        </w:r>
        <w:r w:rsidR="002B78CE" w:rsidRPr="00C538A5">
          <w:t xml:space="preserve">The MCData client knows </w:t>
        </w:r>
        <w:r w:rsidR="002B78CE">
          <w:t>its</w:t>
        </w:r>
        <w:r w:rsidR="002B78CE" w:rsidRPr="00C538A5">
          <w:t xml:space="preserve"> IP address</w:t>
        </w:r>
        <w:r w:rsidR="002B78CE">
          <w:t>/</w:t>
        </w:r>
        <w:r w:rsidR="002B78CE" w:rsidRPr="00C538A5">
          <w:t>port</w:t>
        </w:r>
        <w:r w:rsidR="002B78CE">
          <w:t xml:space="preserve"> to be</w:t>
        </w:r>
        <w:r w:rsidR="002B78CE" w:rsidRPr="00C538A5">
          <w:t xml:space="preserve"> used </w:t>
        </w:r>
        <w:r w:rsidR="002B78CE">
          <w:t xml:space="preserve">for the file download as well as the URI or IP address/port of </w:t>
        </w:r>
        <w:r w:rsidR="002B78CE" w:rsidRPr="00C538A5">
          <w:t>the target MCData content server</w:t>
        </w:r>
        <w:r w:rsidR="002B78CE">
          <w:t>.</w:t>
        </w:r>
      </w:ins>
    </w:p>
    <w:p w14:paraId="518805AA" w14:textId="02642B83" w:rsidR="00C538A5" w:rsidRDefault="002B78CE" w:rsidP="002B78CE">
      <w:pPr>
        <w:pStyle w:val="NO"/>
        <w:rPr>
          <w:ins w:id="235" w:author="CamiloS_Ericsson_rev3" w:date="2021-03-05T11:25:00Z"/>
        </w:rPr>
      </w:pPr>
      <w:ins w:id="236" w:author="CamiloS_Ericsson" w:date="2021-04-07T11:32:00Z">
        <w:r>
          <w:t>NOTE:</w:t>
        </w:r>
        <w:r>
          <w:tab/>
          <w:t xml:space="preserve">How the MCData client knows the IP addresses and ports to be used for the file </w:t>
        </w:r>
      </w:ins>
      <w:ins w:id="237" w:author="CamiloS_Ericsson" w:date="2021-04-07T11:33:00Z">
        <w:r>
          <w:t>down</w:t>
        </w:r>
      </w:ins>
      <w:ins w:id="238" w:author="CamiloS_Ericsson" w:date="2021-04-07T11:32:00Z">
        <w:r>
          <w:t>load is implementation specific and out of the scope of this specification.</w:t>
        </w:r>
      </w:ins>
    </w:p>
    <w:p w14:paraId="2D4ED8BA" w14:textId="3F3743FB" w:rsidR="0030647B" w:rsidRDefault="00295A8E" w:rsidP="0030647B">
      <w:pPr>
        <w:pStyle w:val="BodyText"/>
        <w:keepNext/>
        <w:jc w:val="center"/>
        <w:rPr>
          <w:ins w:id="239" w:author="CamiloS_Ericsson" w:date="2021-02-23T16:44:00Z"/>
        </w:rPr>
      </w:pPr>
      <w:del w:id="240" w:author="CamiloS_Ericsson" w:date="2021-02-24T14:02:00Z">
        <w:r w:rsidDel="008C45A1">
          <w:lastRenderedPageBreak/>
          <w:fldChar w:fldCharType="begin"/>
        </w:r>
        <w:r w:rsidDel="008C45A1">
          <w:fldChar w:fldCharType="end"/>
        </w:r>
      </w:del>
      <w:ins w:id="241" w:author="CamiloS_Ericsson" w:date="2021-04-07T16:44:00Z">
        <w:r w:rsidR="00322E33">
          <w:object w:dxaOrig="8551" w:dyaOrig="6661" w14:anchorId="4637C1F6">
            <v:shape id="_x0000_i1026" type="#_x0000_t75" style="width:427.5pt;height:333pt" o:ole="">
              <v:imagedata r:id="rId14" o:title=""/>
            </v:shape>
            <o:OLEObject Type="Embed" ProgID="Visio.Drawing.11" ShapeID="_x0000_i1026" DrawAspect="Content" ObjectID="_1679902074" r:id="rId15"/>
          </w:object>
        </w:r>
      </w:ins>
    </w:p>
    <w:p w14:paraId="44DD18D5" w14:textId="2FA3DF5E" w:rsidR="0030647B" w:rsidRDefault="0030647B" w:rsidP="0030647B">
      <w:pPr>
        <w:pStyle w:val="TF"/>
        <w:rPr>
          <w:ins w:id="242" w:author="CamiloS_Ericsson" w:date="2021-02-23T16:44:00Z"/>
          <w:lang w:eastAsia="zh-CN"/>
        </w:rPr>
      </w:pPr>
      <w:ins w:id="243" w:author="CamiloS_Ericsson" w:date="2021-02-23T16:44:00Z">
        <w:r>
          <w:rPr>
            <w:lang w:eastAsia="zh-CN"/>
          </w:rPr>
          <w:t xml:space="preserve">Figure </w:t>
        </w:r>
      </w:ins>
      <w:ins w:id="244" w:author="CamiloS_Ericsson" w:date="2021-02-23T16:59:00Z">
        <w:r w:rsidR="00722FF0" w:rsidRPr="00722FF0">
          <w:rPr>
            <w:lang w:eastAsia="zh-CN"/>
          </w:rPr>
          <w:t>7.5.2.</w:t>
        </w:r>
      </w:ins>
      <w:ins w:id="245" w:author="CamiloS_Ericsson" w:date="2021-04-07T11:33:00Z">
        <w:r w:rsidR="002B78CE">
          <w:rPr>
            <w:lang w:eastAsia="zh-CN"/>
          </w:rPr>
          <w:t>3</w:t>
        </w:r>
      </w:ins>
      <w:ins w:id="246" w:author="CamiloS_Ericsson" w:date="2021-02-23T16:59:00Z">
        <w:r w:rsidR="00722FF0" w:rsidRPr="00722FF0">
          <w:rPr>
            <w:lang w:eastAsia="zh-CN"/>
          </w:rPr>
          <w:t>.x-1</w:t>
        </w:r>
      </w:ins>
      <w:ins w:id="247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</w:t>
        </w:r>
      </w:ins>
      <w:ins w:id="248" w:author="CamiloS_Ericsson" w:date="2021-04-07T11:33:00Z">
        <w:r w:rsidR="002B78CE">
          <w:rPr>
            <w:lang w:eastAsia="zh-CN"/>
          </w:rPr>
          <w:t>down</w:t>
        </w:r>
      </w:ins>
      <w:ins w:id="249" w:author="CamiloS_Ericsson" w:date="2021-02-23T16:44:00Z">
        <w:r w:rsidRPr="00FB54FF">
          <w:rPr>
            <w:lang w:eastAsia="zh-CN"/>
          </w:rPr>
          <w:t xml:space="preserve">load using HTTP </w:t>
        </w:r>
      </w:ins>
      <w:ins w:id="250" w:author="CamiloS_Ericsson" w:date="2021-04-07T11:33:00Z">
        <w:r w:rsidR="002B78CE">
          <w:rPr>
            <w:lang w:eastAsia="zh-CN"/>
          </w:rPr>
          <w:t xml:space="preserve">over </w:t>
        </w:r>
      </w:ins>
      <w:ins w:id="251" w:author="CamiloS_Ericsson" w:date="2021-02-23T16:59:00Z">
        <w:r w:rsidR="00722FF0">
          <w:rPr>
            <w:lang w:eastAsia="zh-CN"/>
          </w:rPr>
          <w:t xml:space="preserve">network </w:t>
        </w:r>
      </w:ins>
      <w:ins w:id="252" w:author="CamiloS_Ericsson" w:date="2021-02-23T16:44:00Z">
        <w:r w:rsidRPr="00FB54FF">
          <w:rPr>
            <w:lang w:eastAsia="zh-CN"/>
          </w:rPr>
          <w:t>resources with required QoS</w:t>
        </w:r>
      </w:ins>
    </w:p>
    <w:p w14:paraId="710E853C" w14:textId="6AFB34AF" w:rsidR="0030647B" w:rsidRDefault="0030647B" w:rsidP="00D60633">
      <w:pPr>
        <w:pStyle w:val="B1"/>
        <w:rPr>
          <w:ins w:id="253" w:author="CamiloS_Ericsson" w:date="2021-02-23T16:44:00Z"/>
        </w:rPr>
      </w:pPr>
      <w:ins w:id="254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 xml:space="preserve">on the MCData client intends to </w:t>
        </w:r>
      </w:ins>
      <w:ins w:id="255" w:author="CamiloS_Ericsson" w:date="2021-04-07T11:48:00Z">
        <w:r w:rsidR="00376DB0">
          <w:t>download</w:t>
        </w:r>
      </w:ins>
      <w:ins w:id="256" w:author="CamiloS_Ericsson" w:date="2021-02-23T16:44:00Z">
        <w:r>
          <w:t xml:space="preserve"> a file </w:t>
        </w:r>
      </w:ins>
      <w:ins w:id="257" w:author="CamiloS_Ericsson" w:date="2021-04-07T11:48:00Z">
        <w:r w:rsidR="00376DB0">
          <w:t>from</w:t>
        </w:r>
      </w:ins>
      <w:ins w:id="258" w:author="CamiloS_Ericsson" w:date="2021-02-23T16:44:00Z">
        <w:r>
          <w:t xml:space="preserve"> the MCData content server </w:t>
        </w:r>
      </w:ins>
      <w:ins w:id="259" w:author="CamiloS_Ericsson" w:date="2021-04-07T11:48:00Z">
        <w:r w:rsidR="00376DB0">
          <w:t>based on a received</w:t>
        </w:r>
        <w:r w:rsidR="00376DB0" w:rsidRPr="00376DB0">
          <w:t xml:space="preserve"> MCData FD request or MCData group standalone FD request</w:t>
        </w:r>
      </w:ins>
      <w:ins w:id="260" w:author="CamiloS_Ericsson" w:date="2021-02-23T16:44:00Z">
        <w:r>
          <w:t xml:space="preserve">. </w:t>
        </w:r>
        <w:r w:rsidRPr="00DC2CFF">
          <w:t xml:space="preserve">If </w:t>
        </w:r>
      </w:ins>
      <w:ins w:id="261" w:author="CamiloS_Ericsson" w:date="2021-02-23T17:56:00Z">
        <w:r w:rsidR="00295A8E">
          <w:t xml:space="preserve">the </w:t>
        </w:r>
      </w:ins>
      <w:ins w:id="262" w:author="CamiloS_Ericsson" w:date="2021-02-23T16:44:00Z">
        <w:r w:rsidRPr="00DC2CFF">
          <w:t xml:space="preserve">MCData emergency state is already set for the </w:t>
        </w:r>
        <w:r>
          <w:t>MCData</w:t>
        </w:r>
        <w:r w:rsidRPr="00DC2CFF">
          <w:t xml:space="preserve"> client, the </w:t>
        </w:r>
        <w:r>
          <w:t>MCData</w:t>
        </w:r>
        <w:r w:rsidRPr="00DC2CFF">
          <w:t xml:space="preserve"> client sets </w:t>
        </w:r>
        <w:r>
          <w:t xml:space="preserve">the </w:t>
        </w:r>
        <w:r w:rsidRPr="00DC2CFF">
          <w:t>emergency indicator in the request.</w:t>
        </w:r>
      </w:ins>
    </w:p>
    <w:p w14:paraId="551A312D" w14:textId="7BBF429E" w:rsidR="0030647B" w:rsidRDefault="0030647B" w:rsidP="00D60633">
      <w:pPr>
        <w:pStyle w:val="B1"/>
        <w:rPr>
          <w:ins w:id="263" w:author="CamiloS_Ericsson_rev2" w:date="2021-03-04T15:33:00Z"/>
        </w:rPr>
      </w:pPr>
      <w:ins w:id="264" w:author="CamiloS_Ericsson" w:date="2021-02-23T16:44:00Z">
        <w:r>
          <w:t>2.</w:t>
        </w:r>
        <w:r>
          <w:tab/>
          <w:t xml:space="preserve">The MCData client sends the MCData file </w:t>
        </w:r>
      </w:ins>
      <w:ins w:id="265" w:author="CamiloS_Ericsson" w:date="2021-04-07T11:49:00Z">
        <w:r w:rsidR="00376DB0">
          <w:t>down</w:t>
        </w:r>
      </w:ins>
      <w:ins w:id="266" w:author="CamiloS_Ericsson" w:date="2021-02-23T16:44:00Z">
        <w:r>
          <w:t>load request to the MCData server</w:t>
        </w:r>
      </w:ins>
      <w:ins w:id="267" w:author="CamiloS_Ericsson" w:date="2021-02-23T17:14:00Z">
        <w:r w:rsidR="00D60633">
          <w:t>. Th</w:t>
        </w:r>
      </w:ins>
      <w:ins w:id="268" w:author="CamiloS_Ericsson" w:date="2021-02-23T17:21:00Z">
        <w:r w:rsidR="00EF44A9">
          <w:t>is</w:t>
        </w:r>
      </w:ins>
      <w:ins w:id="269" w:author="CamiloS_Ericsson" w:date="2021-02-23T17:14:00Z">
        <w:r w:rsidR="00D60633">
          <w:t xml:space="preserve"> request </w:t>
        </w:r>
      </w:ins>
      <w:ins w:id="270" w:author="CamiloS_Ericsson" w:date="2021-02-23T17:15:00Z">
        <w:r w:rsidR="00D60633">
          <w:t>contains</w:t>
        </w:r>
      </w:ins>
      <w:ins w:id="271" w:author="CamiloS_Ericsson" w:date="2021-02-23T17:14:00Z">
        <w:r w:rsidR="00D60633">
          <w:t xml:space="preserve"> </w:t>
        </w:r>
      </w:ins>
      <w:ins w:id="272" w:author="CamiloS_Ericsson" w:date="2021-02-23T16:44:00Z">
        <w:r>
          <w:t xml:space="preserve">information about the MCData client </w:t>
        </w:r>
      </w:ins>
      <w:ins w:id="273" w:author="CamiloS_Ericsson" w:date="2021-02-23T17:15:00Z">
        <w:r w:rsidR="00D60633">
          <w:t xml:space="preserve">(including </w:t>
        </w:r>
      </w:ins>
      <w:ins w:id="274" w:author="CamiloS_Ericsson" w:date="2021-02-23T16:44:00Z">
        <w:r>
          <w:t>IP address</w:t>
        </w:r>
      </w:ins>
      <w:ins w:id="275" w:author="CamiloS_Ericsson" w:date="2021-02-23T17:15:00Z">
        <w:r w:rsidR="00D60633">
          <w:t xml:space="preserve"> and</w:t>
        </w:r>
      </w:ins>
      <w:ins w:id="276" w:author="CamiloS_Ericsson" w:date="2021-02-23T16:44:00Z">
        <w:r>
          <w:t xml:space="preserve"> port</w:t>
        </w:r>
      </w:ins>
      <w:ins w:id="277" w:author="CamiloS_Ericsson" w:date="2021-02-23T17:16:00Z">
        <w:r w:rsidR="00D60633">
          <w:t xml:space="preserve"> to be used for the file </w:t>
        </w:r>
      </w:ins>
      <w:ins w:id="278" w:author="CamiloS_Ericsson" w:date="2021-04-07T11:50:00Z">
        <w:r w:rsidR="00376DB0">
          <w:t>down</w:t>
        </w:r>
      </w:ins>
      <w:ins w:id="279" w:author="CamiloS_Ericsson" w:date="2021-02-23T17:16:00Z">
        <w:r w:rsidR="00D60633">
          <w:t>load</w:t>
        </w:r>
      </w:ins>
      <w:ins w:id="280" w:author="CamiloS_Ericsson" w:date="2021-02-23T16:44:00Z">
        <w:r>
          <w:t xml:space="preserve">), </w:t>
        </w:r>
      </w:ins>
      <w:ins w:id="281" w:author="CamiloS_Ericsson" w:date="2021-04-07T11:50:00Z">
        <w:r w:rsidR="00376DB0">
          <w:t xml:space="preserve">and </w:t>
        </w:r>
      </w:ins>
      <w:ins w:id="282" w:author="CamiloS_Ericsson" w:date="2021-02-23T16:44:00Z">
        <w:r>
          <w:t>the target MCData content server (</w:t>
        </w:r>
      </w:ins>
      <w:ins w:id="283" w:author="CamiloS_Ericsson" w:date="2021-02-23T17:21:00Z">
        <w:r w:rsidR="00EF44A9">
          <w:t xml:space="preserve">including </w:t>
        </w:r>
      </w:ins>
      <w:ins w:id="284" w:author="CamiloS_Ericsson" w:date="2021-02-23T16:44:00Z">
        <w:r>
          <w:t xml:space="preserve">associated URI or IP address, </w:t>
        </w:r>
      </w:ins>
      <w:ins w:id="285" w:author="CamiloS_Ericsson" w:date="2021-02-24T14:47:00Z">
        <w:r w:rsidR="00905EF9">
          <w:t xml:space="preserve">and </w:t>
        </w:r>
      </w:ins>
      <w:ins w:id="286" w:author="CamiloS_Ericsson" w:date="2021-02-23T16:44:00Z">
        <w:r>
          <w:t>port).</w:t>
        </w:r>
      </w:ins>
      <w:ins w:id="287" w:author="CamiloS_Ericsson" w:date="2021-04-07T11:52:00Z">
        <w:r w:rsidR="00C7238E">
          <w:t xml:space="preserve"> The request also contains the corresponding file URL on the MCData content server.</w:t>
        </w:r>
      </w:ins>
    </w:p>
    <w:p w14:paraId="68DD7837" w14:textId="218FC84A" w:rsidR="0030647B" w:rsidRDefault="0030647B" w:rsidP="00D60633">
      <w:pPr>
        <w:pStyle w:val="B1"/>
        <w:rPr>
          <w:ins w:id="288" w:author="CamiloS_Ericsson" w:date="2021-04-07T11:53:00Z"/>
        </w:rPr>
      </w:pPr>
      <w:ins w:id="289" w:author="CamiloS_Ericsson" w:date="2021-02-23T16:44:00Z">
        <w:r>
          <w:t>3.</w:t>
        </w:r>
        <w:r>
          <w:tab/>
          <w:t xml:space="preserve">The MCData server </w:t>
        </w:r>
      </w:ins>
      <w:ins w:id="290" w:author="CamiloS_Ericsson" w:date="2021-04-07T11:53:00Z">
        <w:r w:rsidR="00C7238E" w:rsidRPr="00C7238E">
          <w:t>may verify</w:t>
        </w:r>
      </w:ins>
      <w:ins w:id="291" w:author="CamiloS_Ericsson_rev1" w:date="2021-04-14T10:35:00Z">
        <w:r w:rsidR="00647B48">
          <w:t>, based on the received file URL</w:t>
        </w:r>
      </w:ins>
      <w:ins w:id="292" w:author="CamiloS_Ericsson_rev1" w:date="2021-04-14T10:36:00Z">
        <w:r w:rsidR="00647B48">
          <w:t>,</w:t>
        </w:r>
      </w:ins>
      <w:ins w:id="293" w:author="CamiloS_Ericsson" w:date="2021-04-07T11:53:00Z">
        <w:r w:rsidR="00C7238E" w:rsidRPr="00C7238E">
          <w:t xml:space="preserve"> </w:t>
        </w:r>
      </w:ins>
      <w:ins w:id="294" w:author="CamiloS_Ericsson" w:date="2021-04-07T17:35:00Z">
        <w:r w:rsidR="000B3128">
          <w:t>whether</w:t>
        </w:r>
      </w:ins>
      <w:ins w:id="295" w:author="CamiloS_Ericsson" w:date="2021-04-07T11:53:00Z">
        <w:r w:rsidR="00C7238E" w:rsidRPr="00C7238E">
          <w:t xml:space="preserve"> the file is </w:t>
        </w:r>
      </w:ins>
      <w:ins w:id="296" w:author="CamiloS_Ericsson" w:date="2021-04-07T11:55:00Z">
        <w:r w:rsidR="00C7238E">
          <w:t>available</w:t>
        </w:r>
      </w:ins>
      <w:ins w:id="297" w:author="CamiloS_Ericsson" w:date="2021-04-07T11:53:00Z">
        <w:r w:rsidR="00C7238E" w:rsidRPr="00C7238E">
          <w:t xml:space="preserve"> in the </w:t>
        </w:r>
        <w:proofErr w:type="spellStart"/>
        <w:r w:rsidR="00C7238E" w:rsidRPr="00C7238E">
          <w:t>MCData</w:t>
        </w:r>
        <w:proofErr w:type="spellEnd"/>
        <w:r w:rsidR="00C7238E" w:rsidRPr="00C7238E">
          <w:t xml:space="preserve"> content server</w:t>
        </w:r>
      </w:ins>
      <w:ins w:id="298" w:author="CamiloS_Ericsson_rev1" w:date="2021-04-14T10:35:00Z">
        <w:r w:rsidR="00647B48">
          <w:t xml:space="preserve"> via the </w:t>
        </w:r>
        <w:r w:rsidR="00647B48" w:rsidRPr="00647B48">
          <w:t>MCData-FD-5 reference point</w:t>
        </w:r>
      </w:ins>
      <w:ins w:id="299" w:author="CamiloS_Ericsson" w:date="2021-04-07T11:54:00Z">
        <w:r w:rsidR="00C7238E">
          <w:t>.</w:t>
        </w:r>
      </w:ins>
      <w:ins w:id="300" w:author="CamiloS_Ericsson" w:date="2021-04-07T11:56:00Z">
        <w:r w:rsidR="00C7238E" w:rsidRPr="00C7238E">
          <w:t xml:space="preserve"> If the MCData server identifies that the corresponding file is not available in the MCData content server, the MCData server provides a response to the MCData client</w:t>
        </w:r>
        <w:r w:rsidR="00C7238E">
          <w:t xml:space="preserve"> </w:t>
        </w:r>
        <w:r w:rsidR="00C7238E" w:rsidRPr="00C7238E">
          <w:t xml:space="preserve">indicating that the file </w:t>
        </w:r>
      </w:ins>
      <w:ins w:id="301" w:author="CamiloS_Ericsson_rev1" w:date="2021-04-14T10:36:00Z">
        <w:r w:rsidR="00647B48">
          <w:t>download</w:t>
        </w:r>
      </w:ins>
      <w:ins w:id="302" w:author="CamiloS_Ericsson" w:date="2021-04-07T11:56:00Z">
        <w:r w:rsidR="00C7238E" w:rsidRPr="00C7238E">
          <w:t xml:space="preserve"> request cannot proceed due to the unavailability of the file in the MCData content server.</w:t>
        </w:r>
      </w:ins>
    </w:p>
    <w:p w14:paraId="172C790B" w14:textId="2F76368A" w:rsidR="00C7238E" w:rsidRDefault="00C7238E" w:rsidP="00C7238E">
      <w:pPr>
        <w:pStyle w:val="B1"/>
        <w:rPr>
          <w:ins w:id="303" w:author="CamiloS_Ericsson" w:date="2021-04-07T11:53:00Z"/>
        </w:rPr>
      </w:pPr>
      <w:ins w:id="304" w:author="CamiloS_Ericsson" w:date="2021-04-07T11:53:00Z">
        <w:r>
          <w:t>4.</w:t>
        </w:r>
        <w:r>
          <w:tab/>
          <w:t xml:space="preserve">The MCData server verifies that the corresponding MCData client is authorized to </w:t>
        </w:r>
      </w:ins>
      <w:ins w:id="305" w:author="CamiloS_Ericsson" w:date="2021-04-07T11:55:00Z">
        <w:r>
          <w:t>down</w:t>
        </w:r>
      </w:ins>
      <w:ins w:id="306" w:author="CamiloS_Ericsson" w:date="2021-04-07T11:53:00Z">
        <w:r>
          <w:t xml:space="preserve">load </w:t>
        </w:r>
      </w:ins>
      <w:ins w:id="307" w:author="CamiloS_Ericsson_rev1" w:date="2021-04-14T10:39:00Z">
        <w:r w:rsidR="00647B48">
          <w:t xml:space="preserve">the </w:t>
        </w:r>
      </w:ins>
      <w:ins w:id="308" w:author="CamiloS_Ericsson" w:date="2021-04-07T11:53:00Z">
        <w:r>
          <w:t xml:space="preserve">file </w:t>
        </w:r>
      </w:ins>
      <w:ins w:id="309" w:author="CamiloS_Ericsson" w:date="2021-04-07T11:55:00Z">
        <w:r>
          <w:t>from</w:t>
        </w:r>
      </w:ins>
      <w:ins w:id="310" w:author="CamiloS_Ericsson" w:date="2021-04-07T11:53:00Z">
        <w:r>
          <w:t xml:space="preserve"> the corresponding MCData content server.</w:t>
        </w:r>
      </w:ins>
    </w:p>
    <w:p w14:paraId="1359D343" w14:textId="2511AC85" w:rsidR="0030647B" w:rsidRDefault="00C7238E" w:rsidP="00D60633">
      <w:pPr>
        <w:pStyle w:val="B1"/>
        <w:rPr>
          <w:ins w:id="311" w:author="CamiloS_Ericsson" w:date="2021-02-23T16:44:00Z"/>
        </w:rPr>
      </w:pPr>
      <w:ins w:id="312" w:author="CamiloS_Ericsson" w:date="2021-04-07T11:56:00Z">
        <w:r>
          <w:t>5</w:t>
        </w:r>
      </w:ins>
      <w:ins w:id="313" w:author="CamiloS_Ericsson" w:date="2021-02-23T16:44:00Z">
        <w:r w:rsidR="0030647B">
          <w:t>.</w:t>
        </w:r>
        <w:r w:rsidR="0030647B">
          <w:tab/>
          <w:t xml:space="preserve">If the MCData client is authorized for the file </w:t>
        </w:r>
      </w:ins>
      <w:ins w:id="314" w:author="CamiloS_Ericsson" w:date="2021-04-07T11:55:00Z">
        <w:r>
          <w:t>down</w:t>
        </w:r>
      </w:ins>
      <w:ins w:id="315" w:author="CamiloS_Ericsson" w:date="2021-02-23T16:44:00Z">
        <w:r w:rsidR="0030647B">
          <w:t xml:space="preserve">load, the MCData server </w:t>
        </w:r>
      </w:ins>
      <w:ins w:id="316" w:author="CamiloS_Ericsson" w:date="2021-02-23T17:29:00Z">
        <w:r w:rsidR="00DC7BA2">
          <w:t xml:space="preserve">sends a </w:t>
        </w:r>
      </w:ins>
      <w:ins w:id="317" w:author="CamiloS_Ericsson" w:date="2021-02-23T16:44:00Z">
        <w:r w:rsidR="0030647B">
          <w:t>request</w:t>
        </w:r>
      </w:ins>
      <w:ins w:id="318" w:author="CamiloS_Ericsson" w:date="2021-02-23T17:29:00Z">
        <w:r w:rsidR="00E50052">
          <w:t xml:space="preserve"> </w:t>
        </w:r>
      </w:ins>
      <w:ins w:id="319" w:author="CamiloS_Ericsson" w:date="2021-02-23T17:30:00Z">
        <w:r w:rsidR="00E50052">
          <w:t xml:space="preserve">to the 3GPP system </w:t>
        </w:r>
      </w:ins>
      <w:ins w:id="320" w:author="CamiloS_Ericsson" w:date="2021-02-23T17:29:00Z">
        <w:r w:rsidR="00E50052">
          <w:t>for</w:t>
        </w:r>
      </w:ins>
      <w:ins w:id="321" w:author="CamiloS_Ericsson" w:date="2021-02-23T16:44:00Z">
        <w:r w:rsidR="0030647B">
          <w:t xml:space="preserve"> the allocation of network resources with </w:t>
        </w:r>
      </w:ins>
      <w:ins w:id="322" w:author="CamiloS_Ericsson" w:date="2021-02-23T17:28:00Z">
        <w:r w:rsidR="00DC7BA2">
          <w:t>the</w:t>
        </w:r>
      </w:ins>
      <w:ins w:id="323" w:author="CamiloS_Ericsson" w:date="2021-02-23T16:44:00Z">
        <w:r w:rsidR="0030647B">
          <w:t xml:space="preserve"> required QoS for the corresponding file </w:t>
        </w:r>
      </w:ins>
      <w:ins w:id="324" w:author="CamiloS_Ericsson" w:date="2021-04-07T11:57:00Z">
        <w:r>
          <w:t>down</w:t>
        </w:r>
      </w:ins>
      <w:ins w:id="325" w:author="CamiloS_Ericsson" w:date="2021-02-23T16:44:00Z">
        <w:r w:rsidR="0030647B">
          <w:t>load communication between the MCData client and the MCData content server. For</w:t>
        </w:r>
      </w:ins>
      <w:ins w:id="326" w:author="CamiloS_Ericsson" w:date="2021-02-23T17:34:00Z">
        <w:r w:rsidR="00E50052">
          <w:t xml:space="preserve"> that,</w:t>
        </w:r>
      </w:ins>
      <w:ins w:id="327" w:author="CamiloS_Ericsson" w:date="2021-02-23T16:44:00Z">
        <w:r w:rsidR="0030647B">
          <w:t xml:space="preserve"> the MCData server performs policy and charging control (PCC) procedures</w:t>
        </w:r>
      </w:ins>
      <w:ins w:id="328" w:author="CamiloS_Ericsson" w:date="2021-02-23T17:34:00Z">
        <w:r w:rsidR="00E50052">
          <w:t>, e.g.,</w:t>
        </w:r>
      </w:ins>
      <w:ins w:id="329" w:author="CamiloS_Ericsson" w:date="2021-02-23T16:44:00Z">
        <w:r w:rsidR="0030647B">
          <w:t xml:space="preserve"> over the Rx reference point </w:t>
        </w:r>
      </w:ins>
      <w:ins w:id="330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331" w:author="CamiloS_Ericsson" w:date="2021-02-23T17:40:00Z">
        <w:r w:rsidR="002C7E0E">
          <w:t> </w:t>
        </w:r>
      </w:ins>
      <w:ins w:id="332" w:author="CamiloS_Ericsson" w:date="2021-02-23T17:36:00Z">
        <w:r w:rsidR="00E50052" w:rsidRPr="003A744B">
          <w:t>TS</w:t>
        </w:r>
      </w:ins>
      <w:ins w:id="333" w:author="CamiloS_Ericsson" w:date="2021-02-23T17:40:00Z">
        <w:r w:rsidR="002C7E0E">
          <w:t> </w:t>
        </w:r>
      </w:ins>
      <w:ins w:id="334" w:author="CamiloS_Ericsson" w:date="2021-02-23T17:36:00Z">
        <w:r w:rsidR="00E50052" w:rsidRPr="003A744B">
          <w:t>23.203</w:t>
        </w:r>
      </w:ins>
      <w:ins w:id="335" w:author="CamiloS_Ericsson" w:date="2021-02-23T17:40:00Z">
        <w:r w:rsidR="002C7E0E">
          <w:t> </w:t>
        </w:r>
      </w:ins>
      <w:ins w:id="336" w:author="CamiloS_Ericsson" w:date="2021-02-23T17:36:00Z">
        <w:r w:rsidR="00E50052">
          <w:t xml:space="preserve">[14] </w:t>
        </w:r>
      </w:ins>
      <w:ins w:id="337" w:author="CamiloS_Ericsson" w:date="2021-02-23T16:44:00Z">
        <w:r w:rsidR="0030647B">
          <w:t>for the case of an EPS system.</w:t>
        </w:r>
      </w:ins>
    </w:p>
    <w:p w14:paraId="780A7FC9" w14:textId="63F4003D" w:rsidR="0030647B" w:rsidRPr="00DC2CFF" w:rsidRDefault="00C7238E" w:rsidP="00D60633">
      <w:pPr>
        <w:pStyle w:val="B1"/>
        <w:rPr>
          <w:ins w:id="338" w:author="CamiloS_Ericsson" w:date="2021-02-23T16:44:00Z"/>
        </w:rPr>
      </w:pPr>
      <w:ins w:id="339" w:author="CamiloS_Ericsson" w:date="2021-04-07T11:57:00Z">
        <w:r>
          <w:t>6</w:t>
        </w:r>
      </w:ins>
      <w:ins w:id="340" w:author="CamiloS_Ericsson" w:date="2021-02-23T16:44:00Z">
        <w:r w:rsidR="0030647B">
          <w:t>.</w:t>
        </w:r>
        <w:r w:rsidR="0030647B">
          <w:tab/>
          <w:t xml:space="preserve">The MCData server </w:t>
        </w:r>
      </w:ins>
      <w:ins w:id="341" w:author="CamiloS_Ericsson" w:date="2021-02-23T17:41:00Z">
        <w:r w:rsidR="002C7E0E">
          <w:t xml:space="preserve">sends a </w:t>
        </w:r>
      </w:ins>
      <w:ins w:id="342" w:author="CamiloS_Ericsson" w:date="2021-02-23T17:42:00Z">
        <w:r w:rsidR="002C7E0E">
          <w:t xml:space="preserve">MCData </w:t>
        </w:r>
      </w:ins>
      <w:ins w:id="343" w:author="CamiloS_Ericsson" w:date="2021-02-23T17:41:00Z">
        <w:r w:rsidR="002C7E0E">
          <w:t xml:space="preserve">file </w:t>
        </w:r>
      </w:ins>
      <w:ins w:id="344" w:author="CamiloS_Ericsson" w:date="2021-04-07T11:57:00Z">
        <w:r>
          <w:t>down</w:t>
        </w:r>
      </w:ins>
      <w:ins w:id="345" w:author="CamiloS_Ericsson" w:date="2021-02-23T17:41:00Z">
        <w:r w:rsidR="002C7E0E">
          <w:t>load response</w:t>
        </w:r>
      </w:ins>
      <w:ins w:id="346" w:author="CamiloS_Ericsson" w:date="2021-02-23T16:44:00Z">
        <w:r w:rsidR="0030647B">
          <w:t xml:space="preserve"> to the MCData client </w:t>
        </w:r>
      </w:ins>
      <w:ins w:id="347" w:author="CamiloS_Ericsson" w:date="2021-02-23T17:43:00Z">
        <w:r w:rsidR="002C7E0E">
          <w:t xml:space="preserve">indicating </w:t>
        </w:r>
      </w:ins>
      <w:ins w:id="348" w:author="CamiloS_Ericsson" w:date="2021-04-07T11:57:00Z">
        <w:r>
          <w:t xml:space="preserve">whether </w:t>
        </w:r>
      </w:ins>
      <w:ins w:id="349" w:author="CamiloS_Ericsson" w:date="2021-02-23T16:44:00Z">
        <w:r w:rsidR="0030647B">
          <w:t xml:space="preserve">it can proceed with the file </w:t>
        </w:r>
      </w:ins>
      <w:ins w:id="350" w:author="CamiloS_Ericsson" w:date="2021-04-07T11:57:00Z">
        <w:r>
          <w:t>do</w:t>
        </w:r>
      </w:ins>
      <w:ins w:id="351" w:author="CamiloS_Ericsson" w:date="2021-04-07T11:58:00Z">
        <w:r>
          <w:t>wn</w:t>
        </w:r>
      </w:ins>
      <w:ins w:id="352" w:author="CamiloS_Ericsson" w:date="2021-02-23T16:44:00Z">
        <w:r w:rsidR="0030647B">
          <w:t xml:space="preserve">load </w:t>
        </w:r>
      </w:ins>
      <w:ins w:id="353" w:author="CamiloS_Ericsson" w:date="2021-04-07T11:58:00Z">
        <w:r>
          <w:t>from</w:t>
        </w:r>
      </w:ins>
      <w:ins w:id="354" w:author="CamiloS_Ericsson" w:date="2021-02-23T16:44:00Z">
        <w:r w:rsidR="0030647B">
          <w:t xml:space="preserve"> the MCData content server.</w:t>
        </w:r>
      </w:ins>
    </w:p>
    <w:p w14:paraId="45D5490A" w14:textId="1A22C196" w:rsidR="0030647B" w:rsidRPr="00DC2CFF" w:rsidRDefault="00C7238E" w:rsidP="00D60633">
      <w:pPr>
        <w:pStyle w:val="B1"/>
        <w:rPr>
          <w:ins w:id="355" w:author="CamiloS_Ericsson" w:date="2021-02-23T16:44:00Z"/>
        </w:rPr>
      </w:pPr>
      <w:ins w:id="356" w:author="CamiloS_Ericsson" w:date="2021-04-07T11:58:00Z">
        <w:r>
          <w:t>7</w:t>
        </w:r>
      </w:ins>
      <w:ins w:id="357" w:author="CamiloS_Ericsson" w:date="2021-02-23T16:44:00Z">
        <w:r w:rsidR="0030647B" w:rsidRPr="00DC2CFF">
          <w:t>.</w:t>
        </w:r>
        <w:r w:rsidR="0030647B" w:rsidRPr="00DC2CFF">
          <w:tab/>
        </w:r>
      </w:ins>
      <w:ins w:id="358" w:author="CamiloS_Ericsson" w:date="2021-02-23T17:43:00Z">
        <w:r w:rsidR="00162667">
          <w:t>T</w:t>
        </w:r>
      </w:ins>
      <w:ins w:id="359" w:author="CamiloS_Ericsson" w:date="2021-02-23T16:44:00Z">
        <w:r w:rsidR="0030647B">
          <w:t xml:space="preserve">he </w:t>
        </w:r>
        <w:r w:rsidR="0030647B" w:rsidRPr="00DC2CFF">
          <w:t>media storage client</w:t>
        </w:r>
        <w:r w:rsidR="0030647B">
          <w:t xml:space="preserve"> on the MCData client sends an MCData </w:t>
        </w:r>
      </w:ins>
      <w:ins w:id="360" w:author="CamiloS_Ericsson" w:date="2021-04-07T11:59:00Z">
        <w:r>
          <w:t>down</w:t>
        </w:r>
      </w:ins>
      <w:ins w:id="361" w:author="CamiloS_Ericsson" w:date="2021-02-23T16:44:00Z">
        <w:r w:rsidR="0030647B">
          <w:t xml:space="preserve">load data request to the </w:t>
        </w:r>
        <w:r w:rsidR="0030647B" w:rsidRPr="00DC2CFF">
          <w:t xml:space="preserve">media storage function on the MCData content server </w:t>
        </w:r>
        <w:r w:rsidR="0030647B">
          <w:t xml:space="preserve">to </w:t>
        </w:r>
      </w:ins>
      <w:ins w:id="362" w:author="CamiloS_Ericsson" w:date="2021-04-07T11:59:00Z">
        <w:r>
          <w:t>down</w:t>
        </w:r>
      </w:ins>
      <w:ins w:id="363" w:author="CamiloS_Ericsson" w:date="2021-02-23T16:44:00Z">
        <w:r w:rsidR="0030647B">
          <w:t xml:space="preserve">load the </w:t>
        </w:r>
      </w:ins>
      <w:ins w:id="364" w:author="CamiloS_Ericsson" w:date="2021-04-07T11:59:00Z">
        <w:r>
          <w:t xml:space="preserve">corresponding </w:t>
        </w:r>
      </w:ins>
      <w:ins w:id="365" w:author="CamiloS_Ericsson" w:date="2021-02-23T16:44:00Z">
        <w:r w:rsidR="0030647B">
          <w:t>file</w:t>
        </w:r>
        <w:r w:rsidR="0030647B" w:rsidRPr="00DC2CFF">
          <w:t>.</w:t>
        </w:r>
      </w:ins>
    </w:p>
    <w:p w14:paraId="54BE046B" w14:textId="4D2BA574" w:rsidR="0030647B" w:rsidRDefault="00C7238E" w:rsidP="00D60633">
      <w:pPr>
        <w:pStyle w:val="B1"/>
        <w:rPr>
          <w:ins w:id="366" w:author="CamiloS_Ericsson" w:date="2021-02-23T16:44:00Z"/>
        </w:rPr>
      </w:pPr>
      <w:ins w:id="367" w:author="CamiloS_Ericsson" w:date="2021-04-07T11:59:00Z">
        <w:r>
          <w:t>8</w:t>
        </w:r>
      </w:ins>
      <w:ins w:id="368" w:author="CamiloS_Ericsson" w:date="2021-02-23T16:44:00Z">
        <w:r w:rsidR="0030647B">
          <w:t>.</w:t>
        </w:r>
        <w:r w:rsidR="0030647B">
          <w:tab/>
        </w:r>
      </w:ins>
      <w:ins w:id="369" w:author="CamiloS_Ericsson" w:date="2021-02-23T17:46:00Z">
        <w:r w:rsidR="00162667">
          <w:t>T</w:t>
        </w:r>
      </w:ins>
      <w:ins w:id="370" w:author="CamiloS_Ericsson" w:date="2021-02-23T16:44:00Z">
        <w:r w:rsidR="0030647B">
          <w:t xml:space="preserve">he MCData content server </w:t>
        </w:r>
        <w:r w:rsidR="0030647B" w:rsidRPr="00DC2CFF">
          <w:t>provides a</w:t>
        </w:r>
        <w:r w:rsidR="0030647B">
          <w:t>n</w:t>
        </w:r>
        <w:r w:rsidR="0030647B" w:rsidRPr="00DC2CFF">
          <w:t xml:space="preserve"> MCData </w:t>
        </w:r>
      </w:ins>
      <w:ins w:id="371" w:author="CamiloS_Ericsson" w:date="2021-04-07T11:59:00Z">
        <w:r>
          <w:t>down</w:t>
        </w:r>
      </w:ins>
      <w:ins w:id="372" w:author="CamiloS_Ericsson" w:date="2021-02-23T16:44:00Z">
        <w:r w:rsidR="0030647B" w:rsidRPr="00DC2CFF">
          <w:t xml:space="preserve">load data response </w:t>
        </w:r>
        <w:r w:rsidR="0030647B">
          <w:t xml:space="preserve">to the MCData client </w:t>
        </w:r>
      </w:ins>
      <w:ins w:id="373" w:author="CamiloS_Ericsson" w:date="2021-04-07T12:00:00Z">
        <w:r>
          <w:t>including</w:t>
        </w:r>
      </w:ins>
      <w:ins w:id="374" w:author="CamiloS_Ericsson" w:date="2021-02-23T16:44:00Z">
        <w:r w:rsidR="0030647B">
          <w:t xml:space="preserve"> the file</w:t>
        </w:r>
      </w:ins>
      <w:ins w:id="375" w:author="CamiloS_Ericsson" w:date="2021-04-07T12:00:00Z">
        <w:r>
          <w:t xml:space="preserve"> </w:t>
        </w:r>
      </w:ins>
      <w:ins w:id="376" w:author="CamiloS_Ericsson" w:date="2021-04-07T12:04:00Z">
        <w:r w:rsidR="004D5D82">
          <w:t>f</w:t>
        </w:r>
      </w:ins>
      <w:ins w:id="377" w:author="CamiloS_Ericsson" w:date="2021-04-07T12:05:00Z">
        <w:r w:rsidR="004D5D82">
          <w:t xml:space="preserve">or the </w:t>
        </w:r>
      </w:ins>
      <w:ins w:id="378" w:author="CamiloS_Ericsson" w:date="2021-04-07T12:00:00Z">
        <w:r>
          <w:t>case</w:t>
        </w:r>
      </w:ins>
      <w:ins w:id="379" w:author="CamiloS_Ericsson" w:date="2021-04-07T12:05:00Z">
        <w:r w:rsidR="004D5D82">
          <w:t xml:space="preserve"> of a successful response</w:t>
        </w:r>
      </w:ins>
      <w:ins w:id="380" w:author="CamiloS_Ericsson" w:date="2021-02-23T16:44:00Z">
        <w:r w:rsidR="0030647B" w:rsidRPr="00DC2CFF">
          <w:t>.</w:t>
        </w:r>
      </w:ins>
    </w:p>
    <w:p w14:paraId="18BC64F3" w14:textId="709806F1" w:rsidR="0030647B" w:rsidRDefault="00BA325D" w:rsidP="00D60633">
      <w:pPr>
        <w:pStyle w:val="B1"/>
        <w:rPr>
          <w:ins w:id="381" w:author="CamiloS_Ericsson" w:date="2021-02-23T16:44:00Z"/>
        </w:rPr>
      </w:pPr>
      <w:ins w:id="382" w:author="CamiloS_Ericsson" w:date="2021-04-07T12:07:00Z">
        <w:r>
          <w:lastRenderedPageBreak/>
          <w:t>9</w:t>
        </w:r>
      </w:ins>
      <w:ins w:id="383" w:author="CamiloS_Ericsson" w:date="2021-02-23T16:44:00Z">
        <w:r w:rsidR="0030647B">
          <w:t>.</w:t>
        </w:r>
        <w:r w:rsidR="0030647B">
          <w:tab/>
          <w:t xml:space="preserve">The MCData client </w:t>
        </w:r>
      </w:ins>
      <w:ins w:id="384" w:author="CamiloS_Ericsson" w:date="2021-02-23T17:50:00Z">
        <w:r w:rsidR="00295A8E">
          <w:t>provides</w:t>
        </w:r>
      </w:ins>
      <w:ins w:id="385" w:author="CamiloS_Ericsson" w:date="2021-02-23T16:44:00Z">
        <w:r w:rsidR="0030647B">
          <w:t xml:space="preserve"> to the MCData server </w:t>
        </w:r>
      </w:ins>
      <w:ins w:id="386" w:author="CamiloS_Ericsson" w:date="2021-02-23T17:52:00Z">
        <w:r w:rsidR="00295A8E">
          <w:t>a</w:t>
        </w:r>
      </w:ins>
      <w:ins w:id="387" w:author="CamiloS_Ericsson" w:date="2021-02-23T17:55:00Z">
        <w:r w:rsidR="00295A8E">
          <w:t>n MCData</w:t>
        </w:r>
      </w:ins>
      <w:ins w:id="388" w:author="CamiloS_Ericsson" w:date="2021-02-23T16:44:00Z">
        <w:r w:rsidR="0030647B">
          <w:t xml:space="preserve"> </w:t>
        </w:r>
      </w:ins>
      <w:ins w:id="389" w:author="CamiloS_Ericsson" w:date="2021-04-07T12:07:00Z">
        <w:r>
          <w:t>down</w:t>
        </w:r>
      </w:ins>
      <w:ins w:id="390" w:author="CamiloS_Ericsson" w:date="2021-02-23T16:44:00Z">
        <w:r w:rsidR="0030647B">
          <w:t>load complet</w:t>
        </w:r>
      </w:ins>
      <w:ins w:id="391" w:author="CamiloS_Ericsson" w:date="2021-04-07T12:08:00Z">
        <w:r>
          <w:t xml:space="preserve">ed report </w:t>
        </w:r>
      </w:ins>
      <w:ins w:id="392" w:author="CamiloS_Ericsson" w:date="2021-02-23T17:52:00Z">
        <w:r w:rsidR="00295A8E">
          <w:t>indic</w:t>
        </w:r>
      </w:ins>
      <w:ins w:id="393" w:author="CamiloS_Ericsson" w:date="2021-02-23T17:53:00Z">
        <w:r w:rsidR="00295A8E">
          <w:t xml:space="preserve">ating </w:t>
        </w:r>
      </w:ins>
      <w:ins w:id="394" w:author="CamiloS_Ericsson" w:date="2021-04-07T12:08:00Z">
        <w:r>
          <w:t xml:space="preserve">that </w:t>
        </w:r>
      </w:ins>
      <w:ins w:id="395" w:author="CamiloS_Ericsson" w:date="2021-02-23T17:53:00Z">
        <w:r w:rsidR="00295A8E">
          <w:t xml:space="preserve">the file </w:t>
        </w:r>
      </w:ins>
      <w:ins w:id="396" w:author="CamiloS_Ericsson" w:date="2021-04-07T12:08:00Z">
        <w:r>
          <w:t>down</w:t>
        </w:r>
      </w:ins>
      <w:ins w:id="397" w:author="CamiloS_Ericsson" w:date="2021-02-23T17:53:00Z">
        <w:r w:rsidR="00295A8E">
          <w:t>load</w:t>
        </w:r>
      </w:ins>
      <w:ins w:id="398" w:author="CamiloS_Ericsson" w:date="2021-04-07T12:08:00Z">
        <w:r>
          <w:t xml:space="preserve"> is completed</w:t>
        </w:r>
      </w:ins>
      <w:ins w:id="399" w:author="CamiloS_Ericsson" w:date="2021-02-23T16:44:00Z">
        <w:r w:rsidR="0030647B">
          <w:t>.</w:t>
        </w:r>
      </w:ins>
    </w:p>
    <w:p w14:paraId="0EE5961D" w14:textId="76D6BA4A" w:rsidR="0082594F" w:rsidRDefault="00BA325D" w:rsidP="00BA325D">
      <w:pPr>
        <w:pStyle w:val="B1"/>
        <w:rPr>
          <w:ins w:id="400" w:author="CamiloS_Ericsson_rev1" w:date="2021-03-03T16:14:00Z"/>
          <w:lang w:val="en-US"/>
        </w:rPr>
      </w:pPr>
      <w:ins w:id="401" w:author="CamiloS_Ericsson" w:date="2021-04-07T12:09:00Z">
        <w:r>
          <w:t>10</w:t>
        </w:r>
      </w:ins>
      <w:ins w:id="402" w:author="CamiloS_Ericsson" w:date="2021-02-23T16:44:00Z">
        <w:r w:rsidR="0030647B">
          <w:t>.</w:t>
        </w:r>
        <w:r w:rsidR="0030647B">
          <w:tab/>
        </w:r>
      </w:ins>
      <w:ins w:id="403" w:author="CamiloS_Ericsson" w:date="2021-02-23T17:54:00Z">
        <w:r w:rsidR="00295A8E">
          <w:t>Based on</w:t>
        </w:r>
      </w:ins>
      <w:ins w:id="404" w:author="CamiloS_Ericsson" w:date="2021-02-23T17:53:00Z">
        <w:r w:rsidR="00295A8E">
          <w:t xml:space="preserve"> the </w:t>
        </w:r>
      </w:ins>
      <w:ins w:id="405" w:author="CamiloS_Ericsson" w:date="2021-02-23T17:55:00Z">
        <w:r w:rsidR="00295A8E">
          <w:t>MCData</w:t>
        </w:r>
      </w:ins>
      <w:ins w:id="406" w:author="CamiloS_Ericsson" w:date="2021-04-07T12:09:00Z">
        <w:r w:rsidRPr="00BA325D">
          <w:t xml:space="preserve"> </w:t>
        </w:r>
        <w:r>
          <w:t>download completed report</w:t>
        </w:r>
      </w:ins>
      <w:ins w:id="407" w:author="CamiloS_Ericsson" w:date="2021-02-23T17:53:00Z">
        <w:r w:rsidR="00295A8E">
          <w:t>, t</w:t>
        </w:r>
      </w:ins>
      <w:ins w:id="408" w:author="CamiloS_Ericsson" w:date="2021-02-23T16:44:00Z">
        <w:r w:rsidR="0030647B">
          <w:t xml:space="preserve">he MCData server requests to the 3GPP system to release the </w:t>
        </w:r>
      </w:ins>
      <w:ins w:id="409" w:author="CamiloS_Ericsson" w:date="2021-02-23T17:54:00Z">
        <w:r w:rsidR="00295A8E">
          <w:t>network</w:t>
        </w:r>
      </w:ins>
      <w:ins w:id="410" w:author="CamiloS_Ericsson" w:date="2021-02-23T16:44:00Z">
        <w:r w:rsidR="0030647B">
          <w:t xml:space="preserve"> resources allocated for the corresponding file </w:t>
        </w:r>
      </w:ins>
      <w:ins w:id="411" w:author="CamiloS_Ericsson" w:date="2021-04-07T12:09:00Z">
        <w:r>
          <w:t>down</w:t>
        </w:r>
      </w:ins>
      <w:ins w:id="412" w:author="CamiloS_Ericsson" w:date="2021-02-23T16:44:00Z">
        <w:r w:rsidR="0030647B">
          <w:t>load.</w:t>
        </w:r>
      </w:ins>
      <w:bookmarkEnd w:id="164"/>
    </w:p>
    <w:p w14:paraId="11A1EBA4" w14:textId="42A68A0B" w:rsidR="00191E95" w:rsidRPr="0082594F" w:rsidRDefault="00191E95" w:rsidP="00307BBA">
      <w:pPr>
        <w:rPr>
          <w:rFonts w:eastAsia="SimSun"/>
          <w:lang w:val="en-US"/>
        </w:rPr>
      </w:pPr>
    </w:p>
    <w:sectPr w:rsidR="00191E95" w:rsidRPr="0082594F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657871" w14:textId="77777777" w:rsidR="00D63697" w:rsidRDefault="00D63697">
      <w:r>
        <w:separator/>
      </w:r>
    </w:p>
  </w:endnote>
  <w:endnote w:type="continuationSeparator" w:id="0">
    <w:p w14:paraId="2F0292E0" w14:textId="77777777" w:rsidR="00D63697" w:rsidRDefault="00D636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BE2F46" w14:textId="77777777" w:rsidR="00D63697" w:rsidRDefault="00D63697">
      <w:r>
        <w:separator/>
      </w:r>
    </w:p>
  </w:footnote>
  <w:footnote w:type="continuationSeparator" w:id="0">
    <w:p w14:paraId="0363113A" w14:textId="77777777" w:rsidR="00D63697" w:rsidRDefault="00D636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  <w15:person w15:author="CamiloS_Ericsson_rev3">
    <w15:presenceInfo w15:providerId="None" w15:userId="CamiloS_Ericsson_rev3"/>
  </w15:person>
  <w15:person w15:author="CamiloS_Ericsson_rev2">
    <w15:presenceInfo w15:providerId="None" w15:userId="CamiloS_Ericsson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06D"/>
    <w:rsid w:val="000220F0"/>
    <w:rsid w:val="00022E4A"/>
    <w:rsid w:val="000300F7"/>
    <w:rsid w:val="00063191"/>
    <w:rsid w:val="00063A53"/>
    <w:rsid w:val="00074B37"/>
    <w:rsid w:val="000A6394"/>
    <w:rsid w:val="000B3128"/>
    <w:rsid w:val="000B7FED"/>
    <w:rsid w:val="000C038A"/>
    <w:rsid w:val="000C6598"/>
    <w:rsid w:val="00124927"/>
    <w:rsid w:val="00145D43"/>
    <w:rsid w:val="001547BB"/>
    <w:rsid w:val="00162667"/>
    <w:rsid w:val="00177368"/>
    <w:rsid w:val="00191E95"/>
    <w:rsid w:val="00192C46"/>
    <w:rsid w:val="001A08B3"/>
    <w:rsid w:val="001A568B"/>
    <w:rsid w:val="001A7B60"/>
    <w:rsid w:val="001B52F0"/>
    <w:rsid w:val="001B7A65"/>
    <w:rsid w:val="001E41F3"/>
    <w:rsid w:val="001E4FC1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9733D"/>
    <w:rsid w:val="002A16F9"/>
    <w:rsid w:val="002B5741"/>
    <w:rsid w:val="002B6BE3"/>
    <w:rsid w:val="002B78CE"/>
    <w:rsid w:val="002C0559"/>
    <w:rsid w:val="002C7E0E"/>
    <w:rsid w:val="002F52C8"/>
    <w:rsid w:val="00305409"/>
    <w:rsid w:val="0030647B"/>
    <w:rsid w:val="00307BBA"/>
    <w:rsid w:val="00322E33"/>
    <w:rsid w:val="00352CF9"/>
    <w:rsid w:val="00356D1C"/>
    <w:rsid w:val="003609EF"/>
    <w:rsid w:val="0036231A"/>
    <w:rsid w:val="00374DD4"/>
    <w:rsid w:val="00376DB0"/>
    <w:rsid w:val="0039644A"/>
    <w:rsid w:val="003B4306"/>
    <w:rsid w:val="003E1A36"/>
    <w:rsid w:val="003F7E22"/>
    <w:rsid w:val="00410371"/>
    <w:rsid w:val="004242F1"/>
    <w:rsid w:val="00446D55"/>
    <w:rsid w:val="004948C7"/>
    <w:rsid w:val="004B2291"/>
    <w:rsid w:val="004B4E3F"/>
    <w:rsid w:val="004B75B7"/>
    <w:rsid w:val="004C5B4A"/>
    <w:rsid w:val="004D5D82"/>
    <w:rsid w:val="00507E34"/>
    <w:rsid w:val="0051444B"/>
    <w:rsid w:val="0051580D"/>
    <w:rsid w:val="0052621C"/>
    <w:rsid w:val="005367E2"/>
    <w:rsid w:val="0054344F"/>
    <w:rsid w:val="00547111"/>
    <w:rsid w:val="005642A7"/>
    <w:rsid w:val="005739E4"/>
    <w:rsid w:val="0057712F"/>
    <w:rsid w:val="00592D74"/>
    <w:rsid w:val="005B38B6"/>
    <w:rsid w:val="005B5E64"/>
    <w:rsid w:val="005D645C"/>
    <w:rsid w:val="005D731E"/>
    <w:rsid w:val="005E2157"/>
    <w:rsid w:val="005E2C44"/>
    <w:rsid w:val="005F0962"/>
    <w:rsid w:val="00621188"/>
    <w:rsid w:val="006257ED"/>
    <w:rsid w:val="00642D1E"/>
    <w:rsid w:val="00647B48"/>
    <w:rsid w:val="00695808"/>
    <w:rsid w:val="006B2F01"/>
    <w:rsid w:val="006B46FB"/>
    <w:rsid w:val="006C3F31"/>
    <w:rsid w:val="006E21FB"/>
    <w:rsid w:val="00722FF0"/>
    <w:rsid w:val="00730920"/>
    <w:rsid w:val="007433D7"/>
    <w:rsid w:val="00792342"/>
    <w:rsid w:val="007977A8"/>
    <w:rsid w:val="007A60AB"/>
    <w:rsid w:val="007B2BF6"/>
    <w:rsid w:val="007B512A"/>
    <w:rsid w:val="007C2097"/>
    <w:rsid w:val="007C3CD9"/>
    <w:rsid w:val="007D6A07"/>
    <w:rsid w:val="007F7259"/>
    <w:rsid w:val="008040A8"/>
    <w:rsid w:val="0082594F"/>
    <w:rsid w:val="008279FA"/>
    <w:rsid w:val="008626E7"/>
    <w:rsid w:val="00870EE7"/>
    <w:rsid w:val="008863B9"/>
    <w:rsid w:val="008A2D9B"/>
    <w:rsid w:val="008A45A6"/>
    <w:rsid w:val="008A498A"/>
    <w:rsid w:val="008C45A1"/>
    <w:rsid w:val="008C76B6"/>
    <w:rsid w:val="008F686C"/>
    <w:rsid w:val="00905EF9"/>
    <w:rsid w:val="009148DE"/>
    <w:rsid w:val="00941E30"/>
    <w:rsid w:val="009777D9"/>
    <w:rsid w:val="00991B88"/>
    <w:rsid w:val="00997DC4"/>
    <w:rsid w:val="009A5753"/>
    <w:rsid w:val="009A579D"/>
    <w:rsid w:val="009E3297"/>
    <w:rsid w:val="009F734F"/>
    <w:rsid w:val="00A05876"/>
    <w:rsid w:val="00A1183A"/>
    <w:rsid w:val="00A22FD4"/>
    <w:rsid w:val="00A246B6"/>
    <w:rsid w:val="00A25615"/>
    <w:rsid w:val="00A360D1"/>
    <w:rsid w:val="00A47E70"/>
    <w:rsid w:val="00A50CF0"/>
    <w:rsid w:val="00A7671C"/>
    <w:rsid w:val="00A906FC"/>
    <w:rsid w:val="00AA2CBC"/>
    <w:rsid w:val="00AB2012"/>
    <w:rsid w:val="00AB32B0"/>
    <w:rsid w:val="00AC5820"/>
    <w:rsid w:val="00AD1CD8"/>
    <w:rsid w:val="00AF55BE"/>
    <w:rsid w:val="00B00642"/>
    <w:rsid w:val="00B23299"/>
    <w:rsid w:val="00B258BB"/>
    <w:rsid w:val="00B272A3"/>
    <w:rsid w:val="00B67B97"/>
    <w:rsid w:val="00B968C8"/>
    <w:rsid w:val="00BA325D"/>
    <w:rsid w:val="00BA3EC5"/>
    <w:rsid w:val="00BA51D9"/>
    <w:rsid w:val="00BB5DFC"/>
    <w:rsid w:val="00BD279D"/>
    <w:rsid w:val="00BD6BB8"/>
    <w:rsid w:val="00BD74B4"/>
    <w:rsid w:val="00BE61C2"/>
    <w:rsid w:val="00BF590A"/>
    <w:rsid w:val="00C171E5"/>
    <w:rsid w:val="00C538A5"/>
    <w:rsid w:val="00C630D5"/>
    <w:rsid w:val="00C66BA2"/>
    <w:rsid w:val="00C7173E"/>
    <w:rsid w:val="00C7238E"/>
    <w:rsid w:val="00C9047F"/>
    <w:rsid w:val="00C95985"/>
    <w:rsid w:val="00CC5026"/>
    <w:rsid w:val="00CC68D0"/>
    <w:rsid w:val="00CF3816"/>
    <w:rsid w:val="00D03F9A"/>
    <w:rsid w:val="00D06D51"/>
    <w:rsid w:val="00D148BA"/>
    <w:rsid w:val="00D24991"/>
    <w:rsid w:val="00D50255"/>
    <w:rsid w:val="00D60633"/>
    <w:rsid w:val="00D63697"/>
    <w:rsid w:val="00D66520"/>
    <w:rsid w:val="00D6718A"/>
    <w:rsid w:val="00D73C63"/>
    <w:rsid w:val="00D748E1"/>
    <w:rsid w:val="00D85567"/>
    <w:rsid w:val="00D976D2"/>
    <w:rsid w:val="00DC7BA2"/>
    <w:rsid w:val="00DE34CF"/>
    <w:rsid w:val="00E13F3D"/>
    <w:rsid w:val="00E34898"/>
    <w:rsid w:val="00E50052"/>
    <w:rsid w:val="00EB09B7"/>
    <w:rsid w:val="00EC6E65"/>
    <w:rsid w:val="00EE7D7C"/>
    <w:rsid w:val="00EF44A9"/>
    <w:rsid w:val="00F20721"/>
    <w:rsid w:val="00F25D98"/>
    <w:rsid w:val="00F300FB"/>
    <w:rsid w:val="00F441C6"/>
    <w:rsid w:val="00F54355"/>
    <w:rsid w:val="00F74A35"/>
    <w:rsid w:val="00F92A75"/>
    <w:rsid w:val="00FA6C89"/>
    <w:rsid w:val="00FB6386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5</TotalTime>
  <Pages>6</Pages>
  <Words>1496</Words>
  <Characters>8532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0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1</cp:lastModifiedBy>
  <cp:revision>76</cp:revision>
  <cp:lastPrinted>1899-12-31T23:00:00Z</cp:lastPrinted>
  <dcterms:created xsi:type="dcterms:W3CDTF">2020-07-07T10:08:00Z</dcterms:created>
  <dcterms:modified xsi:type="dcterms:W3CDTF">2021-04-14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